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r w:rsidRPr="00C258E7">
        <w:rPr>
          <w:sz w:val="32"/>
          <w:szCs w:val="32"/>
        </w:rPr>
        <w:t xml:space="preserve">Tdoc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r w:rsidR="00311702" w:rsidRPr="00965884">
        <w:rPr>
          <w:sz w:val="22"/>
          <w:szCs w:val="22"/>
          <w:highlight w:val="yellow"/>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Heading1"/>
      </w:pPr>
      <w:r w:rsidRPr="00C258E7">
        <w:t>1</w:t>
      </w:r>
      <w:r w:rsidRPr="00C258E7">
        <w:tab/>
      </w:r>
      <w:r w:rsidR="00E90E49" w:rsidRPr="00C258E7">
        <w:t>Introduction</w:t>
      </w:r>
    </w:p>
    <w:p w14:paraId="1CF4F664" w14:textId="77C29CA2" w:rsidR="003066DC" w:rsidRPr="00C258E7" w:rsidRDefault="003066DC" w:rsidP="003066DC">
      <w:pPr>
        <w:pStyle w:val="BodyText"/>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BodyText"/>
      </w:pPr>
    </w:p>
    <w:p w14:paraId="2639CC91" w14:textId="4F613F9C" w:rsidR="00E803BF" w:rsidRPr="00C258E7" w:rsidRDefault="00E803BF" w:rsidP="003066DC">
      <w:pPr>
        <w:pStyle w:val="BodyText"/>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BodyText"/>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BodyText"/>
      </w:pPr>
    </w:p>
    <w:p w14:paraId="31A83094" w14:textId="20C0A84E" w:rsidR="005D745A" w:rsidRPr="00C258E7" w:rsidRDefault="001C3C2E" w:rsidP="003066DC">
      <w:pPr>
        <w:pStyle w:val="BodyText"/>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BodyText"/>
      </w:pPr>
    </w:p>
    <w:p w14:paraId="129B000B" w14:textId="79B0EDD8" w:rsidR="0094794B" w:rsidRPr="00C258E7" w:rsidRDefault="0094794B" w:rsidP="0094794B">
      <w:pPr>
        <w:pStyle w:val="Heading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TableGrid"/>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r w:rsidRPr="00C258E7">
              <w:rPr>
                <w:sz w:val="20"/>
                <w:szCs w:val="20"/>
                <w:lang w:val="en-GB"/>
              </w:rPr>
              <w:t>Henning.Wiemann</w:t>
            </w:r>
            <w:r w:rsidR="00BA5629" w:rsidRPr="00C258E7">
              <w:rPr>
                <w:sz w:val="20"/>
                <w:szCs w:val="20"/>
                <w:lang w:val="en-GB"/>
              </w:rPr>
              <w:t xml:space="preserve"> [at] </w:t>
            </w:r>
            <w:r w:rsidRPr="00C258E7">
              <w:rPr>
                <w:sz w:val="20"/>
                <w:szCs w:val="20"/>
                <w:lang w:val="en-GB"/>
              </w:rPr>
              <w:t>ericsson</w:t>
            </w:r>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0"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ins w:id="1" w:author="Toyota (Kai-Erik Sunell)" w:date="2025-12-09T15:22:00Z">
              <w:r w:rsidRPr="00C258E7">
                <w:rPr>
                  <w:sz w:val="20"/>
                  <w:szCs w:val="20"/>
                  <w:lang w:val="en-GB"/>
                </w:rPr>
                <w:t>Erik.Sunell [at] toyota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2"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ins w:id="3" w:author="Tero Henttonen (Nokia)" w:date="2025-12-10T18:52:00Z">
              <w:r w:rsidRPr="00C258E7">
                <w:rPr>
                  <w:sz w:val="20"/>
                  <w:szCs w:val="20"/>
                  <w:lang w:val="en-GB"/>
                </w:rPr>
                <w:t>Tero.Henttonen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4"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5"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6"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7"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8" w:author="Umur Karabulut (Jio Platforms)" w:date="2025-12-11T19:40:00Z"/>
        </w:trPr>
        <w:tc>
          <w:tcPr>
            <w:tcW w:w="2830" w:type="dxa"/>
          </w:tcPr>
          <w:p w14:paraId="0756BC3B" w14:textId="6B4ED88B" w:rsidR="00457B03" w:rsidRPr="00C258E7" w:rsidRDefault="00457B03" w:rsidP="00B838AE">
            <w:pPr>
              <w:pStyle w:val="TAL"/>
              <w:rPr>
                <w:ins w:id="9" w:author="Umur Karabulut (Jio Platforms)" w:date="2025-12-11T19:40:00Z"/>
                <w:lang w:val="en-GB" w:eastAsia="zh-CN"/>
              </w:rPr>
            </w:pPr>
            <w:ins w:id="10" w:author="Umur Karabulut (Jio Platforms)" w:date="2025-12-11T19:40:00Z">
              <w:r w:rsidRPr="00C258E7">
                <w:rPr>
                  <w:lang w:val="en-GB" w:eastAsia="zh-CN"/>
                </w:rPr>
                <w:t>Jio Platforms Limited</w:t>
              </w:r>
            </w:ins>
          </w:p>
        </w:tc>
        <w:tc>
          <w:tcPr>
            <w:tcW w:w="6799" w:type="dxa"/>
          </w:tcPr>
          <w:p w14:paraId="257FDACF" w14:textId="634EE7A2" w:rsidR="00457B03" w:rsidRPr="00965884" w:rsidRDefault="00350EEC" w:rsidP="00B838AE">
            <w:pPr>
              <w:pStyle w:val="TAL"/>
              <w:framePr w:wrap="notBeside" w:vAnchor="page" w:hAnchor="margin" w:xAlign="center" w:y="6805"/>
              <w:widowControl w:val="0"/>
              <w:rPr>
                <w:ins w:id="11" w:author="Umur Karabulut (Jio Platforms)" w:date="2025-12-11T19:40:00Z"/>
                <w:rFonts w:eastAsiaTheme="minorEastAsia"/>
                <w:noProof/>
                <w:sz w:val="20"/>
                <w:szCs w:val="20"/>
                <w:lang w:val="en-GB" w:eastAsia="zh-CN"/>
              </w:rPr>
            </w:pPr>
            <w:ins w:id="12" w:author="Umur Karabulut (Jio Platforms)" w:date="2025-12-11T19:40:00Z">
              <w:r w:rsidRPr="00965884">
                <w:rPr>
                  <w:lang w:val="en-GB" w:eastAsia="zh-CN"/>
                </w:rPr>
                <w:t>umur.karabulut [at] jio</w:t>
              </w:r>
            </w:ins>
            <w:ins w:id="13" w:author="Umur Karabulut (Jio Platforms)" w:date="2025-12-11T19:41:00Z">
              <w:r w:rsidRPr="00965884">
                <w:rPr>
                  <w:lang w:val="en-GB" w:eastAsia="zh-CN"/>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Huawei, HiSilicon</w:t>
            </w:r>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14" w:author="Xiaomi (Xiao)" w:date="2025-12-12T09:17:00Z"/>
        </w:trPr>
        <w:tc>
          <w:tcPr>
            <w:tcW w:w="2830" w:type="dxa"/>
          </w:tcPr>
          <w:p w14:paraId="3071A4E9" w14:textId="0E45DD24" w:rsidR="00AC5E36" w:rsidRPr="00C258E7" w:rsidRDefault="00AC5E36" w:rsidP="00B838AE">
            <w:pPr>
              <w:pStyle w:val="TAL"/>
              <w:rPr>
                <w:ins w:id="15" w:author="Xiaomi (Xiao)" w:date="2025-12-12T09:17:00Z"/>
                <w:rFonts w:eastAsia="DengXian"/>
                <w:lang w:val="en-GB" w:eastAsia="zh-CN"/>
              </w:rPr>
            </w:pPr>
            <w:ins w:id="16"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17" w:author="Xiaomi (Xiao)" w:date="2025-12-12T09:17:00Z"/>
                <w:rFonts w:eastAsia="DengXian"/>
                <w:lang w:val="en-GB" w:eastAsia="zh-CN"/>
              </w:rPr>
            </w:pPr>
            <w:ins w:id="18" w:author="Xiaomi (Xiao)" w:date="2025-12-12T09:17:00Z">
              <w:r w:rsidRPr="00C258E7">
                <w:rPr>
                  <w:rFonts w:eastAsia="DengXian"/>
                  <w:lang w:val="en-GB" w:eastAsia="zh-CN"/>
                </w:rPr>
                <w:t>xiaoxiao26@xiaomi.com</w:t>
              </w:r>
            </w:ins>
          </w:p>
        </w:tc>
      </w:tr>
      <w:tr w:rsidR="00370BF1" w:rsidRPr="00C258E7" w14:paraId="15877E36" w14:textId="77777777" w:rsidTr="00B44EA6">
        <w:trPr>
          <w:ins w:id="19" w:author="MediaTek (Pasi Laitinen)" w:date="2025-12-12T09:14:00Z"/>
        </w:trPr>
        <w:tc>
          <w:tcPr>
            <w:tcW w:w="2830" w:type="dxa"/>
          </w:tcPr>
          <w:p w14:paraId="0C12E8E9" w14:textId="7249E6F5" w:rsidR="00370BF1" w:rsidRPr="00C258E7" w:rsidRDefault="00370BF1" w:rsidP="00370BF1">
            <w:pPr>
              <w:pStyle w:val="TAL"/>
              <w:rPr>
                <w:ins w:id="20" w:author="MediaTek (Pasi Laitinen)" w:date="2025-12-12T09:14:00Z"/>
                <w:rFonts w:eastAsia="DengXian"/>
                <w:lang w:val="en-GB" w:eastAsia="zh-CN"/>
              </w:rPr>
            </w:pPr>
            <w:ins w:id="21"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22" w:author="MediaTek (Pasi Laitinen)" w:date="2025-12-12T09:14:00Z"/>
                <w:rFonts w:eastAsia="DengXian"/>
                <w:lang w:val="en-GB" w:eastAsia="zh-CN"/>
              </w:rPr>
            </w:pPr>
            <w:ins w:id="23" w:author="MediaTek (Pasi Laitinen)" w:date="2025-12-12T09:14:00Z">
              <w:r w:rsidRPr="00C258E7">
                <w:rPr>
                  <w:sz w:val="20"/>
                  <w:szCs w:val="20"/>
                  <w:lang w:val="en-GB"/>
                </w:rPr>
                <w:t>pasi.laitinen [at] mediatek (dot) com</w:t>
              </w:r>
            </w:ins>
          </w:p>
        </w:tc>
      </w:tr>
      <w:tr w:rsidR="004A5459" w:rsidRPr="00C258E7" w14:paraId="38DD0E4C" w14:textId="77777777" w:rsidTr="00B44EA6">
        <w:trPr>
          <w:ins w:id="24" w:author="ZTE-Liujing" w:date="2025-12-12T17:40:00Z"/>
        </w:trPr>
        <w:tc>
          <w:tcPr>
            <w:tcW w:w="2830" w:type="dxa"/>
          </w:tcPr>
          <w:p w14:paraId="7678895F" w14:textId="3BB1C734" w:rsidR="004A5459" w:rsidRPr="00C258E7" w:rsidRDefault="004A5459" w:rsidP="00370BF1">
            <w:pPr>
              <w:pStyle w:val="TAL"/>
              <w:rPr>
                <w:ins w:id="25" w:author="ZTE-Liujing" w:date="2025-12-12T17:40:00Z"/>
                <w:lang w:val="en-GB"/>
              </w:rPr>
            </w:pPr>
            <w:ins w:id="26" w:author="ZTE-Liujing" w:date="2025-12-12T17:40:00Z">
              <w:r w:rsidRPr="00C258E7">
                <w:rPr>
                  <w:lang w:val="en-GB"/>
                </w:rPr>
                <w:t>ZTE</w:t>
              </w:r>
            </w:ins>
          </w:p>
        </w:tc>
        <w:tc>
          <w:tcPr>
            <w:tcW w:w="6799" w:type="dxa"/>
          </w:tcPr>
          <w:p w14:paraId="093B0936" w14:textId="206612CA" w:rsidR="004A5459" w:rsidRPr="00C258E7" w:rsidRDefault="00442D33" w:rsidP="00370BF1">
            <w:pPr>
              <w:pStyle w:val="TAL"/>
              <w:rPr>
                <w:ins w:id="27" w:author="ZTE-Liujing" w:date="2025-12-12T17:40:00Z"/>
                <w:rFonts w:eastAsia="DengXian"/>
                <w:lang w:val="en-GB" w:eastAsia="zh-CN"/>
              </w:rPr>
            </w:pPr>
            <w:ins w:id="28"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29"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0" w:author="Apple (Rapp)" w:date="2025-12-12T22:37:00Z">
              <w:r w:rsidRPr="00C258E7">
                <w:rPr>
                  <w:rFonts w:eastAsia="DengXian" w:hint="eastAsia"/>
                  <w:lang w:val="en-GB" w:eastAsia="zh-CN"/>
                </w:rPr>
                <w:instrText>"</w:instrText>
              </w:r>
              <w:r w:rsidRPr="00C258E7">
                <w:rPr>
                  <w:rFonts w:eastAsia="DengXian"/>
                  <w:lang w:val="en-GB" w:eastAsia="zh-CN"/>
                </w:rPr>
                <w:fldChar w:fldCharType="separate"/>
              </w:r>
            </w:ins>
            <w:ins w:id="31" w:author="ZTE-Liujing" w:date="2025-12-12T17:40:00Z">
              <w:r w:rsidRPr="00C258E7">
                <w:rPr>
                  <w:rStyle w:val="Hyperlink"/>
                  <w:rFonts w:eastAsia="DengXian" w:hint="eastAsia"/>
                  <w:lang w:val="en-GB" w:eastAsia="zh-CN"/>
                </w:rPr>
                <w:t>l</w:t>
              </w:r>
              <w:r w:rsidRPr="00C258E7">
                <w:rPr>
                  <w:rStyle w:val="Hyperlink"/>
                  <w:rFonts w:eastAsia="DengXian"/>
                  <w:lang w:val="en-GB" w:eastAsia="zh-CN"/>
                </w:rPr>
                <w:t>iu.jing30@zte.com.cn</w:t>
              </w:r>
            </w:ins>
            <w:ins w:id="32" w:author="Apple (Rapp)" w:date="2025-12-12T22:37:00Z">
              <w:r w:rsidRPr="00C258E7">
                <w:rPr>
                  <w:rFonts w:eastAsia="DengXian"/>
                  <w:lang w:val="en-GB" w:eastAsia="zh-CN"/>
                </w:rPr>
                <w:fldChar w:fldCharType="end"/>
              </w:r>
            </w:ins>
          </w:p>
        </w:tc>
      </w:tr>
      <w:tr w:rsidR="00442D33" w:rsidRPr="00C258E7" w14:paraId="4FD98D9C" w14:textId="77777777" w:rsidTr="00B44EA6">
        <w:trPr>
          <w:ins w:id="33" w:author="Apple (Rapp)" w:date="2025-12-12T22:37:00Z"/>
        </w:trPr>
        <w:tc>
          <w:tcPr>
            <w:tcW w:w="2830" w:type="dxa"/>
          </w:tcPr>
          <w:p w14:paraId="505B2E21" w14:textId="6EBE01B9" w:rsidR="00442D33" w:rsidRPr="00C258E7" w:rsidRDefault="00442D33" w:rsidP="00370BF1">
            <w:pPr>
              <w:pStyle w:val="TAL"/>
              <w:rPr>
                <w:ins w:id="34" w:author="Apple (Rapp)" w:date="2025-12-12T22:37:00Z"/>
                <w:lang w:val="en-GB"/>
              </w:rPr>
            </w:pPr>
            <w:ins w:id="35" w:author="Apple (Rapp)" w:date="2025-12-12T22:37:00Z">
              <w:r w:rsidRPr="00C258E7">
                <w:rPr>
                  <w:lang w:val="en-GB"/>
                </w:rPr>
                <w:t>Apple</w:t>
              </w:r>
            </w:ins>
          </w:p>
        </w:tc>
        <w:tc>
          <w:tcPr>
            <w:tcW w:w="6799" w:type="dxa"/>
          </w:tcPr>
          <w:p w14:paraId="55058559" w14:textId="14080399" w:rsidR="00442D33" w:rsidRPr="00C258E7" w:rsidRDefault="00981336" w:rsidP="00370BF1">
            <w:pPr>
              <w:pStyle w:val="TAL"/>
              <w:rPr>
                <w:ins w:id="36"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37" w:author="Apple (Rapp)" w:date="2025-12-12T22:37:00Z">
              <w:r w:rsidRPr="00C258E7">
                <w:rPr>
                  <w:rFonts w:eastAsia="DengXian"/>
                  <w:lang w:val="en-GB" w:eastAsia="zh-CN"/>
                </w:rPr>
                <w:instrText>fangli_xu@apple.com</w:instrText>
              </w:r>
            </w:ins>
            <w:r>
              <w:rPr>
                <w:rFonts w:eastAsia="DengXian"/>
                <w:lang w:val="en-GB" w:eastAsia="zh-CN"/>
              </w:rPr>
              <w:instrText>"</w:instrText>
            </w:r>
            <w:r>
              <w:rPr>
                <w:rFonts w:eastAsia="DengXian"/>
                <w:lang w:val="en-GB" w:eastAsia="zh-CN"/>
              </w:rPr>
              <w:fldChar w:fldCharType="separate"/>
            </w:r>
            <w:ins w:id="38" w:author="Apple (Rapp)" w:date="2025-12-12T22:37:00Z">
              <w:r w:rsidRPr="00EA0B49">
                <w:rPr>
                  <w:rStyle w:val="Hyperlink"/>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2256A9E6" w:rsidR="00981336" w:rsidRDefault="00B44EA6" w:rsidP="00370BF1">
            <w:pPr>
              <w:pStyle w:val="TAL"/>
              <w:rPr>
                <w:rFonts w:eastAsia="DengXian"/>
                <w:lang w:val="en-GB" w:eastAsia="zh-CN"/>
              </w:rPr>
            </w:pPr>
            <w:ins w:id="39"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0" w:author="Qualcomm (Umesh)" w:date="2026-01-16T09:45:00Z">
              <w:r>
                <w:rPr>
                  <w:rFonts w:eastAsia="DengXian"/>
                  <w:lang w:val="en-GB" w:eastAsia="zh-CN"/>
                </w:rPr>
                <w:instrText>"</w:instrText>
              </w:r>
              <w:r>
                <w:rPr>
                  <w:rFonts w:eastAsia="DengXian"/>
                  <w:lang w:val="en-GB" w:eastAsia="zh-CN"/>
                </w:rPr>
                <w:fldChar w:fldCharType="separate"/>
              </w:r>
            </w:ins>
            <w:r w:rsidRPr="009E3D8D">
              <w:rPr>
                <w:rStyle w:val="Hyperlink"/>
                <w:rFonts w:eastAsia="DengXian"/>
                <w:lang w:val="en-GB" w:eastAsia="zh-CN"/>
              </w:rPr>
              <w:t>martino.freda@interdigital.com</w:t>
            </w:r>
            <w:ins w:id="41" w:author="Qualcomm (Umesh)" w:date="2026-01-16T09:45:00Z">
              <w:r>
                <w:rPr>
                  <w:rFonts w:eastAsia="DengXian"/>
                  <w:lang w:val="en-GB" w:eastAsia="zh-CN"/>
                </w:rPr>
                <w:fldChar w:fldCharType="end"/>
              </w:r>
            </w:ins>
          </w:p>
        </w:tc>
      </w:tr>
      <w:tr w:rsidR="00B44EA6" w:rsidRPr="00C258E7" w14:paraId="6F190538" w14:textId="77777777" w:rsidTr="00B44EA6">
        <w:trPr>
          <w:ins w:id="42" w:author="Qualcomm (Umesh)" w:date="2026-01-16T09:46:00Z"/>
        </w:trPr>
        <w:tc>
          <w:tcPr>
            <w:tcW w:w="2830" w:type="dxa"/>
          </w:tcPr>
          <w:p w14:paraId="11918107" w14:textId="77777777" w:rsidR="00B44EA6" w:rsidRDefault="00B44EA6" w:rsidP="00515423">
            <w:pPr>
              <w:pStyle w:val="TAL"/>
              <w:rPr>
                <w:ins w:id="43" w:author="Qualcomm (Umesh)" w:date="2026-01-16T09:46:00Z"/>
                <w:lang w:val="en-GB"/>
              </w:rPr>
            </w:pPr>
            <w:bookmarkStart w:id="44" w:name="_Hlk219449179"/>
            <w:ins w:id="45" w:author="Qualcomm (Umesh)" w:date="2026-01-16T09:46:00Z">
              <w:r>
                <w:rPr>
                  <w:lang w:val="en-GB"/>
                </w:rPr>
                <w:t>Qualcomm</w:t>
              </w:r>
            </w:ins>
          </w:p>
        </w:tc>
        <w:tc>
          <w:tcPr>
            <w:tcW w:w="6799" w:type="dxa"/>
          </w:tcPr>
          <w:p w14:paraId="160F96CD" w14:textId="77777777" w:rsidR="00B44EA6" w:rsidRDefault="00B44EA6" w:rsidP="00515423">
            <w:pPr>
              <w:pStyle w:val="TAL"/>
              <w:rPr>
                <w:ins w:id="46" w:author="Qualcomm (Umesh)" w:date="2026-01-16T09:46:00Z"/>
                <w:rFonts w:eastAsia="DengXian"/>
                <w:lang w:val="en-GB" w:eastAsia="zh-CN"/>
              </w:rPr>
            </w:pPr>
            <w:ins w:id="47" w:author="Qualcomm (Umesh)" w:date="2026-01-16T09:46:00Z">
              <w:r>
                <w:rPr>
                  <w:rFonts w:eastAsia="DengXian"/>
                  <w:lang w:val="en-GB" w:eastAsia="zh-CN"/>
                </w:rPr>
                <w:t>uphuyal@qti.qualcomm.com</w:t>
              </w:r>
            </w:ins>
          </w:p>
        </w:tc>
      </w:tr>
      <w:tr w:rsidR="00D74EC9" w:rsidRPr="00C258E7" w14:paraId="64AB6199" w14:textId="77777777" w:rsidTr="00B44EA6">
        <w:tc>
          <w:tcPr>
            <w:tcW w:w="2830" w:type="dxa"/>
          </w:tcPr>
          <w:p w14:paraId="79E0ECA5" w14:textId="73800D3A" w:rsidR="00D74EC9" w:rsidRPr="00D74EC9" w:rsidRDefault="00D74EC9" w:rsidP="00515423">
            <w:pPr>
              <w:pStyle w:val="TAL"/>
              <w:rPr>
                <w:rFonts w:eastAsiaTheme="minorEastAsia"/>
                <w:lang w:val="en-GB" w:eastAsia="ko-KR"/>
              </w:rPr>
            </w:pPr>
            <w:r>
              <w:rPr>
                <w:rFonts w:eastAsiaTheme="minorEastAsia" w:hint="eastAsia"/>
                <w:lang w:val="en-GB" w:eastAsia="ko-KR"/>
              </w:rPr>
              <w:t>LGE</w:t>
            </w:r>
          </w:p>
        </w:tc>
        <w:tc>
          <w:tcPr>
            <w:tcW w:w="6799" w:type="dxa"/>
          </w:tcPr>
          <w:p w14:paraId="44E37279" w14:textId="4F0E0276" w:rsidR="00D74EC9" w:rsidRPr="00D74EC9" w:rsidRDefault="00D74EC9" w:rsidP="00515423">
            <w:pPr>
              <w:pStyle w:val="TAL"/>
              <w:rPr>
                <w:rFonts w:eastAsiaTheme="minorEastAsia"/>
                <w:lang w:val="en-GB" w:eastAsia="ko-KR"/>
              </w:rPr>
            </w:pPr>
            <w:r>
              <w:rPr>
                <w:rFonts w:eastAsiaTheme="minorEastAsia" w:hint="eastAsia"/>
                <w:lang w:val="en-GB" w:eastAsia="ko-KR"/>
              </w:rPr>
              <w:t>han.cha@lge.com</w:t>
            </w:r>
          </w:p>
        </w:tc>
      </w:tr>
      <w:bookmarkEnd w:id="44"/>
    </w:tbl>
    <w:p w14:paraId="748ECAA5" w14:textId="77777777" w:rsidR="005B15BC" w:rsidRPr="00C258E7" w:rsidRDefault="005B15BC" w:rsidP="003066DC">
      <w:pPr>
        <w:pStyle w:val="BodyText"/>
      </w:pPr>
    </w:p>
    <w:p w14:paraId="4C6F39A3" w14:textId="4031F71F" w:rsidR="004000E8" w:rsidRPr="00C258E7" w:rsidRDefault="0094794B" w:rsidP="00CE0424">
      <w:pPr>
        <w:pStyle w:val="Heading1"/>
      </w:pPr>
      <w:bookmarkStart w:id="48" w:name="_Ref178064866"/>
      <w:r w:rsidRPr="00C258E7">
        <w:t>3</w:t>
      </w:r>
      <w:r w:rsidR="00230D18" w:rsidRPr="00C258E7">
        <w:tab/>
      </w:r>
      <w:bookmarkEnd w:id="48"/>
      <w:r w:rsidR="000B0164" w:rsidRPr="00C258E7">
        <w:t>Problem areas</w:t>
      </w:r>
    </w:p>
    <w:p w14:paraId="3705F9BC" w14:textId="10810DEC" w:rsidR="00595A61" w:rsidRPr="00C258E7" w:rsidRDefault="00595A61" w:rsidP="00595A61">
      <w:pPr>
        <w:pStyle w:val="BodyText"/>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Heading2"/>
      </w:pPr>
      <w:r w:rsidRPr="00C258E7">
        <w:t>3</w:t>
      </w:r>
      <w:r w:rsidR="00230D18" w:rsidRPr="00C258E7">
        <w:t>.1</w:t>
      </w:r>
      <w:r w:rsidR="00230D18" w:rsidRPr="00C258E7">
        <w:tab/>
      </w:r>
      <w:r w:rsidR="00595A61" w:rsidRPr="00C258E7">
        <w:t xml:space="preserve">Delta signalling </w:t>
      </w:r>
    </w:p>
    <w:p w14:paraId="294C8FE6" w14:textId="216BED90" w:rsidR="00605122" w:rsidRDefault="00595A61" w:rsidP="00400EC5">
      <w:pPr>
        <w:pStyle w:val="BodyText"/>
        <w:rPr>
          <w:ins w:id="49" w:author="Rapp (Ericsson)" w:date="2025-12-18T16:48:00Z"/>
        </w:rPr>
      </w:pPr>
      <w:r w:rsidRPr="00C258E7">
        <w:t xml:space="preserve">Several contributions (e.g. </w:t>
      </w:r>
      <w:hyperlink r:id="rId11" w:history="1">
        <w:r w:rsidRPr="00C258E7">
          <w:rPr>
            <w:rStyle w:val="Hyperlink"/>
          </w:rPr>
          <w:t>R2-2508618</w:t>
        </w:r>
      </w:hyperlink>
      <w:r w:rsidRPr="00C258E7">
        <w:t xml:space="preserve"> (Huawei), </w:t>
      </w:r>
      <w:hyperlink r:id="rId12" w:history="1">
        <w:r w:rsidR="00900BED" w:rsidRPr="00C258E7">
          <w:rPr>
            <w:rStyle w:val="Hyperlink"/>
          </w:rPr>
          <w:t>R2-2508450</w:t>
        </w:r>
      </w:hyperlink>
      <w:r w:rsidR="00900BED" w:rsidRPr="00C258E7">
        <w:t xml:space="preserve"> (Apple), </w:t>
      </w:r>
      <w:hyperlink r:id="rId13" w:history="1">
        <w:r w:rsidRPr="00C258E7">
          <w:rPr>
            <w:rStyle w:val="Hyperlink"/>
          </w:rPr>
          <w:t>R2-2508614</w:t>
        </w:r>
      </w:hyperlink>
      <w:r w:rsidRPr="00C258E7">
        <w:t xml:space="preserve"> (Ericsson), </w:t>
      </w:r>
      <w:hyperlink r:id="rId14" w:history="1">
        <w:r w:rsidR="00911B96" w:rsidRPr="00C258E7">
          <w:rPr>
            <w:rStyle w:val="Hyperlink"/>
          </w:rPr>
          <w:t>R2-2508080</w:t>
        </w:r>
      </w:hyperlink>
      <w:r w:rsidR="00911B96" w:rsidRPr="00C258E7">
        <w:t xml:space="preserve"> (Xiaomi)</w:t>
      </w:r>
      <w:r w:rsidR="00BA07E7" w:rsidRPr="00C258E7">
        <w:t xml:space="preserve">, </w:t>
      </w:r>
      <w:hyperlink r:id="rId15" w:history="1">
        <w:r w:rsidR="00BA07E7" w:rsidRPr="00C258E7">
          <w:rPr>
            <w:rStyle w:val="Hyperlink"/>
          </w:rPr>
          <w:t>R2-2508115</w:t>
        </w:r>
      </w:hyperlink>
      <w:r w:rsidR="00BA07E7" w:rsidRPr="00C258E7">
        <w:t xml:space="preserve"> (OPPO)</w:t>
      </w:r>
      <w:r w:rsidR="003B5DF7" w:rsidRPr="00C258E7">
        <w:t xml:space="preserve">, </w:t>
      </w:r>
      <w:hyperlink r:id="rId16" w:history="1">
        <w:r w:rsidR="003B5DF7" w:rsidRPr="00C258E7">
          <w:rPr>
            <w:rStyle w:val="Hyperlink"/>
          </w:rPr>
          <w:t>R2-2508098</w:t>
        </w:r>
      </w:hyperlink>
      <w:r w:rsidR="003B5DF7" w:rsidRPr="00C258E7">
        <w:t xml:space="preserve"> (CATT), </w:t>
      </w:r>
      <w:hyperlink r:id="rId17" w:history="1">
        <w:r w:rsidR="003B5DF7" w:rsidRPr="00C258E7">
          <w:rPr>
            <w:rStyle w:val="Hyperlink"/>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0" w:author="Rapp (Ericsson)" w:date="2025-12-18T14:51:00Z">
        <w:r w:rsidR="005B16D6">
          <w:t>ZTE</w:t>
        </w:r>
      </w:ins>
      <w:ins w:id="51" w:author="Rapp (Ericsson)" w:date="2025-12-18T15:39:00Z">
        <w:r w:rsidR="00605122">
          <w:t xml:space="preserve"> and others </w:t>
        </w:r>
      </w:ins>
      <w:ins w:id="52" w:author="Rapp (Ericsson)" w:date="2025-12-18T14:51:00Z">
        <w:r w:rsidR="005B16D6">
          <w:t xml:space="preserve">explained during this </w:t>
        </w:r>
      </w:ins>
      <w:ins w:id="53" w:author="Rapp (Ericsson)" w:date="2025-12-18T14:52:00Z">
        <w:r w:rsidR="005B16D6">
          <w:t xml:space="preserve">discussion that </w:t>
        </w:r>
        <w:r w:rsidR="00E10137" w:rsidRPr="00E10137">
          <w:t xml:space="preserve">NR’s AddMod/Release lists are </w:t>
        </w:r>
        <w:r w:rsidR="00E10137">
          <w:t>on</w:t>
        </w:r>
      </w:ins>
      <w:ins w:id="54" w:author="Rapp (Ericsson)" w:date="2025-12-22T15:10:00Z">
        <w:r w:rsidR="0044262F">
          <w:t>e</w:t>
        </w:r>
      </w:ins>
      <w:ins w:id="55" w:author="Rapp (Ericsson)" w:date="2025-12-18T14:52:00Z">
        <w:r w:rsidR="00E10137">
          <w:t xml:space="preserve"> main </w:t>
        </w:r>
        <w:r w:rsidR="00E10137" w:rsidRPr="00E10137">
          <w:t>building block of delta signalling and suffer from the same ambiguity problem</w:t>
        </w:r>
      </w:ins>
      <w:ins w:id="56" w:author="Rapp (Ericsson)" w:date="2025-12-18T14:53:00Z">
        <w:r w:rsidR="00E10137">
          <w:t>s</w:t>
        </w:r>
      </w:ins>
      <w:ins w:id="57" w:author="Rapp (Ericsson)" w:date="2025-12-18T14:52:00Z">
        <w:r w:rsidR="00E10137" w:rsidRPr="00E10137">
          <w:t xml:space="preserve"> as the single-element cases</w:t>
        </w:r>
      </w:ins>
      <w:ins w:id="58" w:author="Rapp (Ericsson)" w:date="2025-12-18T14:53:00Z">
        <w:r w:rsidR="00E10137">
          <w:t xml:space="preserve">. </w:t>
        </w:r>
      </w:ins>
      <w:ins w:id="59" w:author="Rapp (Ericsson)" w:date="2025-12-18T15:36:00Z">
        <w:r w:rsidR="00605122">
          <w:t xml:space="preserve">MediaTek and Samsung clarified that also the </w:t>
        </w:r>
      </w:ins>
      <w:ins w:id="60" w:author="Rapp (Ericsson)" w:date="2025-12-18T15:37:00Z">
        <w:r w:rsidR="00605122">
          <w:t xml:space="preserve">hierarchical </w:t>
        </w:r>
      </w:ins>
      <w:ins w:id="61" w:author="Rapp (Ericsson)" w:date="2025-12-18T15:36:00Z">
        <w:r w:rsidR="00605122">
          <w:t xml:space="preserve">and parallel </w:t>
        </w:r>
      </w:ins>
      <w:ins w:id="62" w:author="Rapp (Ericsson)" w:date="2025-12-18T15:37:00Z">
        <w:r w:rsidR="00605122">
          <w:t xml:space="preserve">(common/dedicated) </w:t>
        </w:r>
      </w:ins>
      <w:ins w:id="63" w:author="Rapp (Ericsson)" w:date="2025-12-18T15:36:00Z">
        <w:r w:rsidR="00605122">
          <w:t>structure</w:t>
        </w:r>
      </w:ins>
      <w:ins w:id="64" w:author="Rapp (Ericsson)" w:date="2025-12-18T15:37:00Z">
        <w:r w:rsidR="00605122">
          <w:t xml:space="preserve"> ma</w:t>
        </w:r>
      </w:ins>
      <w:ins w:id="65" w:author="Rapp (Ericsson)" w:date="2025-12-18T15:38:00Z">
        <w:r w:rsidR="00605122">
          <w:t xml:space="preserve">de delta-signalling </w:t>
        </w:r>
      </w:ins>
      <w:ins w:id="66" w:author="Rapp (Ericsson)" w:date="2025-12-18T15:37:00Z">
        <w:r w:rsidR="00605122">
          <w:t>ambiguous</w:t>
        </w:r>
      </w:ins>
      <w:ins w:id="67" w:author="Rapp (Ericsson)" w:date="2025-12-18T15:38:00Z">
        <w:r w:rsidR="00605122">
          <w:t>.</w:t>
        </w:r>
      </w:ins>
      <w:ins w:id="68" w:author="Rapp (Ericsson)" w:date="2025-12-18T16:09:00Z">
        <w:r w:rsidR="00AF23EE">
          <w:t xml:space="preserve"> </w:t>
        </w:r>
      </w:ins>
    </w:p>
    <w:p w14:paraId="7B00BB16" w14:textId="28DC6500" w:rsidR="005D0A45" w:rsidRPr="00C258E7" w:rsidRDefault="00DA13F1" w:rsidP="00400EC5">
      <w:pPr>
        <w:pStyle w:val="BodyText"/>
      </w:pPr>
      <w:ins w:id="69" w:author="Rapp (Ericsson)" w:date="2025-12-22T15:11:00Z">
        <w:r w:rsidRPr="00DA13F1">
          <w:t xml:space="preserve">MediaTek </w:t>
        </w:r>
      </w:ins>
      <w:ins w:id="70" w:author="Rapp (Ericsson)" w:date="2025-12-18T16:48:00Z">
        <w:r w:rsidR="005D0A45">
          <w:t xml:space="preserve">highlighted during this discussion that </w:t>
        </w:r>
      </w:ins>
      <w:ins w:id="71" w:author="Rapp (Ericsson)" w:date="2025-12-18T16:49:00Z">
        <w:r w:rsidR="005D0A45">
          <w:t>the ambiguity in delta-signalling</w:t>
        </w:r>
        <w:r w:rsidR="001856BA">
          <w:t xml:space="preserve"> is also/primarily caused by the fact </w:t>
        </w:r>
      </w:ins>
      <w:ins w:id="72" w:author="Rapp (Ericsson)" w:date="2025-12-18T16:52:00Z">
        <w:r w:rsidR="000C4228">
          <w:t xml:space="preserve">that many fields </w:t>
        </w:r>
      </w:ins>
      <w:ins w:id="73" w:author="Rapp (Ericsson)" w:date="2025-12-18T16:53:00Z">
        <w:r w:rsidR="000C4228">
          <w:t>were made optional for multiple reasons (</w:t>
        </w:r>
        <w:r w:rsidR="00CE14BD">
          <w:t xml:space="preserve">“overloaded”). </w:t>
        </w:r>
      </w:ins>
      <w:ins w:id="74" w:author="Rapp (Ericsson)" w:date="2025-12-18T16:56:00Z">
        <w:r w:rsidR="00E93DD3">
          <w:t xml:space="preserve">This makes </w:t>
        </w:r>
      </w:ins>
      <w:ins w:id="75" w:author="Rapp (Ericsson)" w:date="2025-12-18T16:57:00Z">
        <w:r w:rsidR="00E93DD3">
          <w:t xml:space="preserve">it difficult to describe and verify when the NW may (not) include a field and what the UE shall do if the network did (not) include it. </w:t>
        </w:r>
      </w:ins>
    </w:p>
    <w:p w14:paraId="629EFCE8" w14:textId="7432554E" w:rsidR="00DA63CD" w:rsidRPr="00C258E7" w:rsidRDefault="00DA63CD" w:rsidP="00DA63CD">
      <w:pPr>
        <w:pStyle w:val="BodyText"/>
      </w:pPr>
      <w:r w:rsidRPr="00C258E7">
        <w:t>It has also been mentioned (</w:t>
      </w:r>
      <w:hyperlink r:id="rId18" w:history="1">
        <w:r w:rsidRPr="00C258E7">
          <w:rPr>
            <w:rStyle w:val="Hyperlink"/>
          </w:rPr>
          <w:t>R2-2508614</w:t>
        </w:r>
      </w:hyperlink>
      <w:r w:rsidRPr="00C258E7">
        <w:t xml:space="preserve"> (Ericsson), </w:t>
      </w:r>
      <w:hyperlink r:id="rId19" w:history="1">
        <w:r w:rsidRPr="00C258E7">
          <w:rPr>
            <w:rStyle w:val="Hyperlink"/>
          </w:rPr>
          <w:t>R2-2508618</w:t>
        </w:r>
      </w:hyperlink>
      <w:r w:rsidRPr="00C258E7">
        <w:t xml:space="preserve"> (Huawei)</w:t>
      </w:r>
      <w:ins w:id="76"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Hyperlink"/>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77" w:author="Rapp (Ericsson)" w:date="2025-12-22T15:12:00Z">
        <w:r w:rsidR="001B629D">
          <w:t xml:space="preserve"> Ericsson clarified that the gNB must fall</w:t>
        </w:r>
      </w:ins>
      <w:ins w:id="78" w:author="Rapp (Ericsson)" w:date="2025-12-22T15:13:00Z">
        <w:r w:rsidR="00034C53">
          <w:t xml:space="preserve"> </w:t>
        </w:r>
      </w:ins>
      <w:ins w:id="79" w:author="Rapp (Ericsson)" w:date="2025-12-22T15:12:00Z">
        <w:r w:rsidR="001B629D">
          <w:t xml:space="preserve">back to a </w:t>
        </w:r>
      </w:ins>
      <w:ins w:id="80" w:author="Rapp (Ericsson)" w:date="2025-12-22T15:13:00Z">
        <w:r w:rsidR="00034C53">
          <w:t>full configuration</w:t>
        </w:r>
        <w:r w:rsidR="001B629D">
          <w:t xml:space="preserve"> if it cannot ensure that.</w:t>
        </w:r>
      </w:ins>
    </w:p>
    <w:p w14:paraId="020509AB" w14:textId="6AF27EB9" w:rsidR="00613D57" w:rsidRDefault="00C43DBD" w:rsidP="00613D57">
      <w:pPr>
        <w:pStyle w:val="BodyText"/>
      </w:pPr>
      <w:hyperlink r:id="rId20" w:history="1">
        <w:r w:rsidR="00613D57" w:rsidRPr="00C258E7">
          <w:rPr>
            <w:rStyle w:val="Hyperlink"/>
          </w:rPr>
          <w:t>R2-2508406</w:t>
        </w:r>
      </w:hyperlink>
      <w:r w:rsidR="00613D57" w:rsidRPr="00C258E7">
        <w:t xml:space="preserve"> (ZTE) highlighted the problem that NR’s AddMod/Release-Lists are difficult to implement and even more difficult to extend in subsequent releases. Extending the length or the individual elements tends to result in complex structures with parallel- or extension lists tends to result in implementation problems. </w:t>
      </w:r>
      <w:ins w:id="81" w:author="Rapp (Ericsson)" w:date="2025-12-18T15:40:00Z">
        <w:r w:rsidR="002D6F12">
          <w:t xml:space="preserve">Many companies agreed with that during the discussion. </w:t>
        </w:r>
      </w:ins>
    </w:p>
    <w:p w14:paraId="2588645B" w14:textId="77777777" w:rsidR="002E53E9" w:rsidRDefault="00C54069" w:rsidP="003C1370">
      <w:pPr>
        <w:pStyle w:val="BodyText"/>
        <w:rPr>
          <w:ins w:id="82" w:author="Rapp (Ericsson)" w:date="2025-12-18T15:02:00Z"/>
        </w:rPr>
      </w:pPr>
      <w:ins w:id="83" w:author="Rapp (Ericsson)" w:date="2025-12-18T14:55:00Z">
        <w:r>
          <w:t xml:space="preserve">During this discussion Nokia highlighted </w:t>
        </w:r>
      </w:ins>
      <w:ins w:id="84" w:author="Rapp (Ericsson)" w:date="2025-12-18T15:01:00Z">
        <w:r w:rsidR="002E53E9">
          <w:t>some key de</w:t>
        </w:r>
      </w:ins>
      <w:ins w:id="85" w:author="Rapp (Ericsson)" w:date="2025-12-18T15:02:00Z">
        <w:r w:rsidR="002E53E9">
          <w:t xml:space="preserve">sign goals for 6G’s ASN.1 structure and for </w:t>
        </w:r>
      </w:ins>
      <w:ins w:id="86" w:author="Rapp (Ericsson)" w:date="2025-12-18T14:56:00Z">
        <w:r>
          <w:t xml:space="preserve">delta-signalling </w:t>
        </w:r>
      </w:ins>
      <w:ins w:id="87" w:author="Rapp (Ericsson)" w:date="2025-12-18T15:02:00Z">
        <w:r w:rsidR="002E53E9">
          <w:t>in particular:</w:t>
        </w:r>
      </w:ins>
    </w:p>
    <w:p w14:paraId="7D55809A" w14:textId="3D1D9188" w:rsidR="002E53E9" w:rsidRDefault="002E53E9" w:rsidP="002E53E9">
      <w:pPr>
        <w:pStyle w:val="BodyText"/>
        <w:numPr>
          <w:ilvl w:val="0"/>
          <w:numId w:val="41"/>
        </w:numPr>
        <w:rPr>
          <w:ins w:id="88" w:author="Rapp (Ericsson)" w:date="2025-12-18T15:02:00Z"/>
        </w:rPr>
      </w:pPr>
      <w:ins w:id="89" w:author="Rapp (Ericsson)" w:date="2025-12-18T15:04:00Z">
        <w:r>
          <w:t>The signalling structure</w:t>
        </w:r>
      </w:ins>
      <w:ins w:id="90" w:author="Rapp (Ericsson)" w:date="2025-12-18T15:02:00Z">
        <w:r>
          <w:t xml:space="preserve"> should </w:t>
        </w:r>
      </w:ins>
      <w:ins w:id="91" w:author="Rapp (Ericsson)" w:date="2025-12-18T14:57:00Z">
        <w:r w:rsidR="00DD4132">
          <w:t>allow the network to update only parts/branches of the configuration while keeping other parts unchanged</w:t>
        </w:r>
      </w:ins>
      <w:ins w:id="92" w:author="Rapp (Ericsson)" w:date="2025-12-18T14:58:00Z">
        <w:r w:rsidR="00DD4132">
          <w:t>.</w:t>
        </w:r>
      </w:ins>
      <w:ins w:id="93" w:author="Rapp (Ericsson)" w:date="2025-12-18T16:31:00Z">
        <w:r w:rsidR="00EC6A4E">
          <w:t xml:space="preserve"> </w:t>
        </w:r>
      </w:ins>
    </w:p>
    <w:p w14:paraId="76AE161B" w14:textId="0F721258" w:rsidR="002E53E9" w:rsidRDefault="002E53E9" w:rsidP="002E53E9">
      <w:pPr>
        <w:pStyle w:val="BodyText"/>
        <w:numPr>
          <w:ilvl w:val="0"/>
          <w:numId w:val="41"/>
        </w:numPr>
        <w:rPr>
          <w:ins w:id="94" w:author="Rapp (Ericsson)" w:date="2025-12-18T15:03:00Z"/>
        </w:rPr>
      </w:pPr>
      <w:ins w:id="95" w:author="Rapp (Ericsson)" w:date="2025-12-18T15:02:00Z">
        <w:r>
          <w:lastRenderedPageBreak/>
          <w:t>T</w:t>
        </w:r>
      </w:ins>
      <w:ins w:id="96" w:author="Rapp (Ericsson)" w:date="2025-12-18T14:58:00Z">
        <w:r w:rsidR="00CE3E72">
          <w:t xml:space="preserve">he signalling structure must also </w:t>
        </w:r>
      </w:ins>
      <w:ins w:id="97" w:author="Rapp (Ericsson)" w:date="2025-12-18T14:59:00Z">
        <w:r w:rsidR="00CE3E72">
          <w:t xml:space="preserve">be able to represent the UE’s entire current configuration </w:t>
        </w:r>
      </w:ins>
      <w:ins w:id="98" w:author="Rapp (Ericsson)" w:date="2025-12-18T15:03:00Z">
        <w:r>
          <w:t xml:space="preserve">(which the UE might have received in several “deltas”) </w:t>
        </w:r>
      </w:ins>
      <w:ins w:id="99" w:author="Rapp (Ericsson)" w:date="2025-12-18T15:00:00Z">
        <w:r w:rsidR="00CE3E72">
          <w:t>for e.g. inter-node handover.</w:t>
        </w:r>
      </w:ins>
    </w:p>
    <w:p w14:paraId="50C96994" w14:textId="7C4D6F28" w:rsidR="003C1370" w:rsidRDefault="002E53E9" w:rsidP="0077265B">
      <w:pPr>
        <w:pStyle w:val="BodyText"/>
        <w:numPr>
          <w:ilvl w:val="0"/>
          <w:numId w:val="41"/>
        </w:numPr>
        <w:rPr>
          <w:ins w:id="100" w:author="Rapp (Ericsson)" w:date="2025-12-18T14:56:00Z"/>
        </w:rPr>
      </w:pPr>
      <w:ins w:id="101" w:author="Rapp (Ericsson)" w:date="2025-12-18T15:01:00Z">
        <w:r>
          <w:t>W</w:t>
        </w:r>
      </w:ins>
      <w:ins w:id="102" w:author="Rapp (Ericsson)" w:date="2025-12-18T15:00:00Z">
        <w:r>
          <w:t xml:space="preserve">hen creating the ASN.1 signalling structure RAN2 should </w:t>
        </w:r>
      </w:ins>
      <w:ins w:id="103" w:author="Rapp (Ericsson)" w:date="2025-12-18T15:01:00Z">
        <w:r>
          <w:t xml:space="preserve">have a plan how to extend it in “any” possible </w:t>
        </w:r>
      </w:ins>
      <w:ins w:id="104" w:author="Rapp (Ericsson)" w:date="2025-12-18T15:03:00Z">
        <w:r>
          <w:t>direction (</w:t>
        </w:r>
      </w:ins>
      <w:ins w:id="105" w:author="Rapp (Ericsson)" w:date="2025-12-18T15:04:00Z">
        <w:r>
          <w:t>W</w:t>
        </w:r>
      </w:ins>
      <w:ins w:id="106" w:author="Rapp (Ericsson)" w:date="2025-12-18T15:03:00Z">
        <w:r>
          <w:t>here to put extension markers? Whe</w:t>
        </w:r>
      </w:ins>
      <w:ins w:id="107" w:author="Rapp (Ericsson)" w:date="2025-12-18T15:04:00Z">
        <w:r>
          <w:t>n to use parallel lists? …)</w:t>
        </w:r>
      </w:ins>
      <w:ins w:id="108" w:author="Rapp (Ericsson)" w:date="2025-12-18T15:07:00Z">
        <w:r w:rsidR="000964DF">
          <w:t>.</w:t>
        </w:r>
      </w:ins>
    </w:p>
    <w:p w14:paraId="7FD90512" w14:textId="77777777" w:rsidR="00DD4132" w:rsidRDefault="00DD4132" w:rsidP="003C1370">
      <w:pPr>
        <w:pStyle w:val="BodyText"/>
        <w:rPr>
          <w:ins w:id="109" w:author="Rapp (Ericsson)" w:date="2025-12-18T15:44:00Z"/>
        </w:rPr>
      </w:pPr>
    </w:p>
    <w:p w14:paraId="5CF15BD4" w14:textId="533D6959" w:rsidR="0084001B" w:rsidRDefault="0084001B" w:rsidP="0084001B">
      <w:pPr>
        <w:pStyle w:val="Proposal"/>
        <w:rPr>
          <w:ins w:id="110" w:author="Rapp (Ericsson)" w:date="2025-12-18T15:45:00Z"/>
        </w:rPr>
      </w:pPr>
      <w:bookmarkStart w:id="111" w:name="_Ref217310135"/>
      <w:ins w:id="112" w:author="Rapp (Ericsson)" w:date="2025-12-18T15:44:00Z">
        <w:r>
          <w:t>Investigate how to make the rules for delta signalling more explic</w:t>
        </w:r>
      </w:ins>
      <w:ins w:id="113" w:author="Rapp (Ericsson)" w:date="2025-12-18T15:45:00Z">
        <w:r>
          <w:t xml:space="preserve">it inside the signalling structure and thereby less ambiguous and </w:t>
        </w:r>
      </w:ins>
      <w:ins w:id="114" w:author="Rapp (Ericsson)" w:date="2025-12-29T12:05:00Z">
        <w:r w:rsidR="007D0D43">
          <w:t xml:space="preserve">less </w:t>
        </w:r>
      </w:ins>
      <w:ins w:id="115" w:author="Rapp (Ericsson)" w:date="2025-12-18T15:45:00Z">
        <w:r>
          <w:t>error prone to implement</w:t>
        </w:r>
      </w:ins>
      <w:ins w:id="116" w:author="Rapp (Ericsson)" w:date="2025-12-18T15:53:00Z">
        <w:r w:rsidR="007C5281">
          <w:t xml:space="preserve"> including the case of inter-node mobility</w:t>
        </w:r>
      </w:ins>
      <w:ins w:id="117" w:author="Rapp (Ericsson)" w:date="2025-12-18T15:45:00Z">
        <w:r>
          <w:t>.</w:t>
        </w:r>
        <w:bookmarkEnd w:id="111"/>
        <w:r>
          <w:t xml:space="preserve"> </w:t>
        </w:r>
      </w:ins>
    </w:p>
    <w:p w14:paraId="4D2AC1B0" w14:textId="63CC4D00" w:rsidR="0084001B" w:rsidRDefault="0084001B" w:rsidP="0084001B">
      <w:pPr>
        <w:pStyle w:val="Proposal"/>
        <w:rPr>
          <w:ins w:id="118" w:author="Rapp (Ericsson)" w:date="2025-12-18T15:53:00Z"/>
        </w:rPr>
      </w:pPr>
      <w:bookmarkStart w:id="119" w:name="_Ref217310170"/>
      <w:ins w:id="120" w:author="Rapp (Ericsson)" w:date="2025-12-18T15:48:00Z">
        <w:r>
          <w:t>In the context of delta signalling, i</w:t>
        </w:r>
      </w:ins>
      <w:ins w:id="121" w:author="Rapp (Ericsson)" w:date="2025-12-18T15:45:00Z">
        <w:r>
          <w:t xml:space="preserve">nvestigate </w:t>
        </w:r>
      </w:ins>
      <w:ins w:id="122" w:author="Rapp (Ericsson)" w:date="2025-12-18T15:47:00Z">
        <w:r>
          <w:t xml:space="preserve">especially how to improve the definition </w:t>
        </w:r>
      </w:ins>
      <w:ins w:id="123" w:author="Rapp (Ericsson)" w:date="2025-12-18T15:49:00Z">
        <w:r>
          <w:t xml:space="preserve">and extensibility </w:t>
        </w:r>
      </w:ins>
      <w:ins w:id="124" w:author="Rapp (Ericsson)" w:date="2025-12-18T15:47:00Z">
        <w:r>
          <w:t xml:space="preserve">of </w:t>
        </w:r>
      </w:ins>
      <w:ins w:id="125" w:author="Rapp (Ericsson)" w:date="2025-12-18T15:49:00Z">
        <w:r>
          <w:t>(</w:t>
        </w:r>
      </w:ins>
      <w:ins w:id="126" w:author="Rapp (Ericsson)" w:date="2025-12-18T15:47:00Z">
        <w:r>
          <w:t>AddMod</w:t>
        </w:r>
      </w:ins>
      <w:ins w:id="127" w:author="Rapp (Ericsson)" w:date="2025-12-18T15:48:00Z">
        <w:r>
          <w:t>/Release</w:t>
        </w:r>
      </w:ins>
      <w:ins w:id="128" w:author="Rapp (Ericsson)" w:date="2025-12-18T15:49:00Z">
        <w:r>
          <w:t>)</w:t>
        </w:r>
      </w:ins>
      <w:ins w:id="129" w:author="Rapp (Ericsson)" w:date="2025-12-18T15:48:00Z">
        <w:r>
          <w:t xml:space="preserve"> lists.</w:t>
        </w:r>
      </w:ins>
      <w:bookmarkEnd w:id="119"/>
    </w:p>
    <w:p w14:paraId="072E7269" w14:textId="1FDE0071" w:rsidR="002E2080" w:rsidRDefault="00070C5A" w:rsidP="0084001B">
      <w:pPr>
        <w:pStyle w:val="Proposal"/>
        <w:rPr>
          <w:ins w:id="130" w:author="Rapp (Ericsson)" w:date="2025-12-18T15:56:00Z"/>
        </w:rPr>
      </w:pPr>
      <w:bookmarkStart w:id="131" w:name="_Ref217310181"/>
      <w:ins w:id="132" w:author="Rapp (Ericsson)" w:date="2025-12-18T15:53:00Z">
        <w:r>
          <w:t xml:space="preserve">Ensure that delta signalling </w:t>
        </w:r>
      </w:ins>
      <w:ins w:id="133" w:author="Rapp (Ericsson)" w:date="2025-12-18T15:54:00Z">
        <w:r>
          <w:t xml:space="preserve">allows the network to modify/replace one part of the configuration without having to re-send also unchanged parts of the configuration. </w:t>
        </w:r>
      </w:ins>
      <w:ins w:id="134" w:author="Rapp (Ericsson)" w:date="2025-12-18T15:55:00Z">
        <w:r>
          <w:t xml:space="preserve">Discuss how </w:t>
        </w:r>
      </w:ins>
      <w:ins w:id="135" w:author="Rapp (Ericsson)" w:date="2025-12-18T15:56:00Z">
        <w:r w:rsidR="002E2080">
          <w:t>to dimension and define those “parts”</w:t>
        </w:r>
      </w:ins>
      <w:ins w:id="136" w:author="Rapp (Ericsson)" w:date="2025-12-18T16:43:00Z">
        <w:r w:rsidR="00C62BF1">
          <w:t xml:space="preserve"> to avoid unnecessary “re-transmissions”</w:t>
        </w:r>
      </w:ins>
      <w:ins w:id="137" w:author="Rapp (Ericsson)" w:date="2025-12-18T15:56:00Z">
        <w:r w:rsidR="002E2080">
          <w:t>.</w:t>
        </w:r>
        <w:bookmarkEnd w:id="131"/>
      </w:ins>
    </w:p>
    <w:p w14:paraId="06D28BB8" w14:textId="3E0E602A" w:rsidR="00070C5A" w:rsidRDefault="002E2080" w:rsidP="0084001B">
      <w:pPr>
        <w:pStyle w:val="Proposal"/>
        <w:rPr>
          <w:ins w:id="138" w:author="Rapp (Ericsson)" w:date="2025-12-18T15:50:00Z"/>
        </w:rPr>
      </w:pPr>
      <w:bookmarkStart w:id="139" w:name="_Ref217310215"/>
      <w:ins w:id="140" w:author="Rapp (Ericsson)" w:date="2025-12-18T15:56:00Z">
        <w:r>
          <w:t>Ensure that the signalling structure is</w:t>
        </w:r>
        <w:r w:rsidRPr="002E2080">
          <w:t xml:space="preserve"> able to represent the UE’s entire current configuration (which the UE might have received in several “deltas”)</w:t>
        </w:r>
      </w:ins>
      <w:ins w:id="141" w:author="Rapp (Ericsson)" w:date="2025-12-29T12:07:00Z">
        <w:r w:rsidR="00740603">
          <w:t>,</w:t>
        </w:r>
      </w:ins>
      <w:ins w:id="142" w:author="Rapp (Ericsson)" w:date="2025-12-18T15:56:00Z">
        <w:r w:rsidRPr="002E2080">
          <w:t xml:space="preserve"> e.g. </w:t>
        </w:r>
      </w:ins>
      <w:ins w:id="143" w:author="Rapp (Ericsson)" w:date="2025-12-29T12:07:00Z">
        <w:r w:rsidR="00740603">
          <w:t>for inter</w:t>
        </w:r>
      </w:ins>
      <w:ins w:id="144" w:author="Rapp (Ericsson)" w:date="2025-12-29T12:08:00Z">
        <w:r w:rsidR="00740603">
          <w:t xml:space="preserve">-node signalling in case of </w:t>
        </w:r>
      </w:ins>
      <w:ins w:id="145" w:author="Rapp (Ericsson)" w:date="2025-12-18T15:56:00Z">
        <w:r w:rsidRPr="002E2080">
          <w:t>inter-node handover</w:t>
        </w:r>
      </w:ins>
      <w:ins w:id="146" w:author="Rapp (Ericsson)" w:date="2025-12-18T15:57:00Z">
        <w:r>
          <w:t>.</w:t>
        </w:r>
      </w:ins>
      <w:bookmarkEnd w:id="139"/>
    </w:p>
    <w:p w14:paraId="7BAACF2F" w14:textId="77777777" w:rsidR="00E803BF" w:rsidRPr="00C258E7" w:rsidRDefault="00E803BF" w:rsidP="00613D57">
      <w:pPr>
        <w:pStyle w:val="BodyText"/>
      </w:pPr>
    </w:p>
    <w:tbl>
      <w:tblPr>
        <w:tblStyle w:val="TableGrid"/>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47"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48" w:author="Ericsson" w:date="2025-12-18T16:07:00Z"/>
                <w:rFonts w:cs="Arial"/>
                <w:sz w:val="20"/>
                <w:szCs w:val="20"/>
                <w:lang w:val="en-GB"/>
              </w:rPr>
            </w:pPr>
            <w:ins w:id="149" w:author="Ericsson" w:date="2025-12-18T16:07:00Z">
              <w:r w:rsidRPr="00C258E7">
                <w:rPr>
                  <w:rFonts w:cs="Arial"/>
                  <w:sz w:val="20"/>
                  <w:szCs w:val="20"/>
                  <w:lang w:val="en-GB"/>
                </w:rPr>
                <w:t>We would like to echo what ZTE raised about the AddMod/Release lists. Those lists are a particularly important tool in the context of delta signalling since they were meant to allow the network to (re-)configure potentially long lists of potentially large elements in a signalling-efficient manner. But while AddMod/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0" w:author="Ericsson" w:date="2025-12-18T16:07:00Z">
              <w:r w:rsidRPr="00C258E7">
                <w:rPr>
                  <w:rFonts w:cs="Arial"/>
                  <w:sz w:val="20"/>
                  <w:szCs w:val="20"/>
                  <w:lang w:val="en-GB"/>
                </w:rPr>
                <w:t>In summary, we think that NR’s AddMod/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1" w:author="Toyota (Kai-Erik Sunell)" w:date="2025-12-09T15:25:00Z">
              <w:r w:rsidRPr="00C258E7">
                <w:rPr>
                  <w:rFonts w:cs="Arial"/>
                  <w:sz w:val="20"/>
                  <w:szCs w:val="20"/>
                  <w:lang w:val="en-GB"/>
                </w:rPr>
                <w:t>Toyota</w:t>
              </w:r>
            </w:ins>
            <w:ins w:id="152"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53" w:author="Toyota (Kai-Erik Sunell)" w:date="2025-12-09T16:59:00Z">
              <w:r w:rsidRPr="00C258E7">
                <w:rPr>
                  <w:rFonts w:cs="Arial"/>
                  <w:sz w:val="20"/>
                  <w:szCs w:val="20"/>
                  <w:lang w:val="en-GB"/>
                </w:rPr>
                <w:t>We believe that the main</w:t>
              </w:r>
            </w:ins>
            <w:ins w:id="154" w:author="Toyota (Kai-Erik Sunell)" w:date="2025-12-09T15:38:00Z">
              <w:r w:rsidR="0053471A" w:rsidRPr="00C258E7">
                <w:rPr>
                  <w:rFonts w:cs="Arial"/>
                  <w:sz w:val="20"/>
                  <w:szCs w:val="20"/>
                  <w:lang w:val="en-GB"/>
                </w:rPr>
                <w:t xml:space="preserve"> limitation of Need codes</w:t>
              </w:r>
            </w:ins>
            <w:ins w:id="155" w:author="Toyota (Kai-Erik Sunell)" w:date="2025-12-09T16:45:00Z">
              <w:r w:rsidR="00B94E8E" w:rsidRPr="00C258E7">
                <w:rPr>
                  <w:rFonts w:cs="Arial"/>
                  <w:sz w:val="20"/>
                  <w:szCs w:val="20"/>
                  <w:lang w:val="en-GB"/>
                </w:rPr>
                <w:t xml:space="preserve"> and delta signalling</w:t>
              </w:r>
            </w:ins>
            <w:ins w:id="156" w:author="Toyota (Kai-Erik Sunell)" w:date="2025-12-09T15:38:00Z">
              <w:r w:rsidR="0053471A" w:rsidRPr="00C258E7">
                <w:rPr>
                  <w:rFonts w:cs="Arial"/>
                  <w:sz w:val="20"/>
                  <w:szCs w:val="20"/>
                  <w:lang w:val="en-GB"/>
                </w:rPr>
                <w:t xml:space="preserve"> is that </w:t>
              </w:r>
            </w:ins>
            <w:ins w:id="157" w:author="Toyota (Kai-Erik Sunell)" w:date="2025-12-09T16:45:00Z">
              <w:r w:rsidR="00B94E8E" w:rsidRPr="00C258E7">
                <w:rPr>
                  <w:rFonts w:cs="Arial"/>
                  <w:sz w:val="20"/>
                  <w:szCs w:val="20"/>
                  <w:lang w:val="en-GB"/>
                </w:rPr>
                <w:t>Need codes</w:t>
              </w:r>
            </w:ins>
            <w:ins w:id="158"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59" w:author="Toyota (Kai-Erik Sunell)" w:date="2025-12-09T16:46:00Z">
              <w:r w:rsidR="00B94E8E" w:rsidRPr="00C258E7">
                <w:rPr>
                  <w:rFonts w:cs="Arial"/>
                  <w:sz w:val="20"/>
                  <w:szCs w:val="20"/>
                  <w:lang w:val="en-GB"/>
                </w:rPr>
                <w:t xml:space="preserve">formal compiled </w:t>
              </w:r>
            </w:ins>
            <w:ins w:id="160"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1" w:author="Toyota (Kai-Erik Sunell)" w:date="2025-12-09T16:46:00Z">
              <w:r w:rsidR="00B94E8E" w:rsidRPr="00C258E7">
                <w:rPr>
                  <w:rFonts w:cs="Arial"/>
                  <w:sz w:val="20"/>
                  <w:szCs w:val="20"/>
                  <w:lang w:val="en-GB"/>
                </w:rPr>
                <w:t xml:space="preserve">encoding </w:t>
              </w:r>
            </w:ins>
            <w:ins w:id="162"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63" w:author="Toyota (Kai-Erik Sunell)" w:date="2025-12-09T16:54:00Z">
              <w:r w:rsidRPr="00C258E7">
                <w:rPr>
                  <w:rFonts w:cs="Arial"/>
                  <w:sz w:val="20"/>
                  <w:szCs w:val="20"/>
                  <w:lang w:val="en-GB"/>
                </w:rPr>
                <w:t xml:space="preserve"> and ambiguities</w:t>
              </w:r>
            </w:ins>
            <w:ins w:id="164" w:author="Toyota (Kai-Erik Sunell)" w:date="2025-12-09T15:38:00Z">
              <w:r w:rsidR="0053471A" w:rsidRPr="00C258E7">
                <w:rPr>
                  <w:rFonts w:cs="Arial"/>
                  <w:sz w:val="20"/>
                  <w:szCs w:val="20"/>
                  <w:lang w:val="en-GB"/>
                </w:rPr>
                <w:t xml:space="preserve"> </w:t>
              </w:r>
            </w:ins>
            <w:ins w:id="165" w:author="Toyota (Kai-Erik Sunell)" w:date="2025-12-09T16:04:00Z">
              <w:r w:rsidR="001C0E9C" w:rsidRPr="00C258E7">
                <w:rPr>
                  <w:rFonts w:cs="Arial"/>
                  <w:sz w:val="20"/>
                  <w:szCs w:val="20"/>
                  <w:lang w:val="en-GB"/>
                </w:rPr>
                <w:t xml:space="preserve">still </w:t>
              </w:r>
            </w:ins>
            <w:ins w:id="166" w:author="Toyota (Kai-Erik Sunell)" w:date="2025-12-09T15:38:00Z">
              <w:r w:rsidR="0053471A" w:rsidRPr="00C258E7">
                <w:rPr>
                  <w:rFonts w:cs="Arial"/>
                  <w:sz w:val="20"/>
                  <w:szCs w:val="20"/>
                  <w:lang w:val="en-GB"/>
                </w:rPr>
                <w:t xml:space="preserve">remain a risk. The current approach </w:t>
              </w:r>
            </w:ins>
            <w:ins w:id="167" w:author="Toyota (Kai-Erik Sunell)" w:date="2025-12-09T16:11:00Z">
              <w:r w:rsidR="001C0E9C" w:rsidRPr="00C258E7">
                <w:rPr>
                  <w:rFonts w:cs="Arial"/>
                  <w:sz w:val="20"/>
                  <w:szCs w:val="20"/>
                  <w:lang w:val="en-GB"/>
                </w:rPr>
                <w:t xml:space="preserve">is based </w:t>
              </w:r>
            </w:ins>
            <w:ins w:id="168"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69" w:author="Toyota (Kai-Erik Sunell)" w:date="2025-12-09T16:12:00Z">
              <w:r w:rsidR="001C0E9C" w:rsidRPr="00C258E7">
                <w:rPr>
                  <w:rFonts w:cs="Arial"/>
                  <w:sz w:val="20"/>
                  <w:szCs w:val="20"/>
                  <w:lang w:val="en-GB"/>
                </w:rPr>
                <w:t xml:space="preserve">and more robust </w:t>
              </w:r>
            </w:ins>
            <w:ins w:id="170" w:author="Toyota (Kai-Erik Sunell)" w:date="2025-12-09T15:38:00Z">
              <w:r w:rsidR="0053471A" w:rsidRPr="00C258E7">
                <w:rPr>
                  <w:rFonts w:cs="Arial"/>
                  <w:sz w:val="20"/>
                  <w:szCs w:val="20"/>
                  <w:lang w:val="en-GB"/>
                </w:rPr>
                <w:t xml:space="preserve">methods </w:t>
              </w:r>
            </w:ins>
            <w:ins w:id="171" w:author="Toyota (Kai-Erik Sunell)" w:date="2025-12-09T16:48:00Z">
              <w:r w:rsidR="00B94E8E" w:rsidRPr="00C258E7">
                <w:rPr>
                  <w:rFonts w:cs="Arial"/>
                  <w:sz w:val="20"/>
                  <w:szCs w:val="20"/>
                  <w:lang w:val="en-GB"/>
                </w:rPr>
                <w:t>integrated in the</w:t>
              </w:r>
            </w:ins>
            <w:ins w:id="172" w:author="Toyota (Kai-Erik Sunell)" w:date="2025-12-09T16:50:00Z">
              <w:r w:rsidR="00B94E8E" w:rsidRPr="00C258E7">
                <w:rPr>
                  <w:rFonts w:cs="Arial"/>
                  <w:sz w:val="20"/>
                  <w:szCs w:val="20"/>
                  <w:lang w:val="en-GB"/>
                </w:rPr>
                <w:t xml:space="preserve"> formal</w:t>
              </w:r>
            </w:ins>
            <w:ins w:id="173" w:author="Toyota (Kai-Erik Sunell)" w:date="2025-12-09T16:48:00Z">
              <w:r w:rsidR="00B94E8E" w:rsidRPr="00C258E7">
                <w:rPr>
                  <w:rFonts w:cs="Arial"/>
                  <w:sz w:val="20"/>
                  <w:szCs w:val="20"/>
                  <w:lang w:val="en-GB"/>
                </w:rPr>
                <w:t xml:space="preserve"> ASN.1 schema</w:t>
              </w:r>
            </w:ins>
            <w:ins w:id="174" w:author="Toyota (Kai-Erik Sunell)" w:date="2025-12-09T16:56:00Z">
              <w:r w:rsidRPr="00C258E7">
                <w:rPr>
                  <w:rFonts w:cs="Arial"/>
                  <w:sz w:val="20"/>
                  <w:szCs w:val="20"/>
                  <w:lang w:val="en-GB"/>
                </w:rPr>
                <w:t xml:space="preserve"> </w:t>
              </w:r>
            </w:ins>
            <w:ins w:id="175" w:author="Toyota (Kai-Erik Sunell)" w:date="2025-12-09T15:38:00Z">
              <w:r w:rsidR="0053471A" w:rsidRPr="00C258E7">
                <w:rPr>
                  <w:rFonts w:cs="Arial"/>
                  <w:sz w:val="20"/>
                  <w:szCs w:val="20"/>
                  <w:lang w:val="en-GB"/>
                </w:rPr>
                <w:t>would be beneficial</w:t>
              </w:r>
            </w:ins>
            <w:ins w:id="176" w:author="Toyota (Kai-Erik Sunell)" w:date="2025-12-09T16:50:00Z">
              <w:r w:rsidR="00B94E8E" w:rsidRPr="00C258E7">
                <w:rPr>
                  <w:rFonts w:cs="Arial"/>
                  <w:sz w:val="20"/>
                  <w:szCs w:val="20"/>
                  <w:lang w:val="en-GB"/>
                </w:rPr>
                <w:t xml:space="preserve"> and </w:t>
              </w:r>
            </w:ins>
            <w:ins w:id="177" w:author="Toyota (Kai-Erik Sunell)" w:date="2025-12-09T16:51:00Z">
              <w:r w:rsidR="00B94E8E" w:rsidRPr="00C258E7">
                <w:rPr>
                  <w:rFonts w:cs="Arial"/>
                  <w:sz w:val="20"/>
                  <w:szCs w:val="20"/>
                  <w:lang w:val="en-GB"/>
                </w:rPr>
                <w:t>help</w:t>
              </w:r>
            </w:ins>
            <w:ins w:id="178" w:author="Toyota (Kai-Erik Sunell)" w:date="2025-12-09T16:50:00Z">
              <w:r w:rsidR="00B94E8E" w:rsidRPr="00C258E7">
                <w:rPr>
                  <w:rFonts w:cs="Arial"/>
                  <w:sz w:val="20"/>
                  <w:szCs w:val="20"/>
                  <w:lang w:val="en-GB"/>
                </w:rPr>
                <w:t xml:space="preserve"> these problems</w:t>
              </w:r>
            </w:ins>
            <w:ins w:id="179" w:author="Toyota (Kai-Erik Sunell)" w:date="2025-12-09T15:38:00Z">
              <w:r w:rsidR="0053471A" w:rsidRPr="00C258E7">
                <w:rPr>
                  <w:rFonts w:cs="Arial"/>
                  <w:sz w:val="20"/>
                  <w:szCs w:val="20"/>
                  <w:lang w:val="en-GB"/>
                </w:rPr>
                <w:t>.</w:t>
              </w:r>
            </w:ins>
            <w:ins w:id="180" w:author="Toyota (Kai-Erik Sunell)" w:date="2025-12-09T17:01:00Z">
              <w:r w:rsidRPr="00C258E7">
                <w:rPr>
                  <w:rFonts w:cs="Arial"/>
                  <w:sz w:val="20"/>
                  <w:szCs w:val="20"/>
                  <w:lang w:val="en-GB"/>
                </w:rPr>
                <w:t xml:space="preserve"> </w:t>
              </w:r>
            </w:ins>
            <w:ins w:id="181"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82" w:author="Toyota (Kai-Erik Sunell)" w:date="2025-12-09T17:06:00Z">
              <w:r w:rsidR="006A2E62" w:rsidRPr="00C258E7">
                <w:rPr>
                  <w:rFonts w:cs="Arial"/>
                  <w:sz w:val="20"/>
                  <w:szCs w:val="20"/>
                  <w:lang w:val="en-GB"/>
                </w:rPr>
                <w:t xml:space="preserve">configuration </w:t>
              </w:r>
            </w:ins>
            <w:ins w:id="183" w:author="Toyota (Kai-Erik Sunell)" w:date="2025-12-09T17:05:00Z">
              <w:r w:rsidR="006A2E62" w:rsidRPr="00C258E7">
                <w:rPr>
                  <w:rFonts w:cs="Arial"/>
                  <w:sz w:val="20"/>
                  <w:szCs w:val="20"/>
                  <w:lang w:val="en-GB"/>
                </w:rPr>
                <w:t xml:space="preserve">release mechanisms should be improved but </w:t>
              </w:r>
            </w:ins>
            <w:ins w:id="184" w:author="Toyota (Kai-Erik Sunell)" w:date="2025-12-09T17:07:00Z">
              <w:r w:rsidR="006A2E62" w:rsidRPr="00C258E7">
                <w:rPr>
                  <w:rFonts w:cs="Arial"/>
                  <w:sz w:val="20"/>
                  <w:szCs w:val="20"/>
                  <w:lang w:val="en-GB"/>
                </w:rPr>
                <w:t>as of now we do not have any proposal</w:t>
              </w:r>
            </w:ins>
            <w:ins w:id="185"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86" w:author="Tero Henttonen (Nokia)" w:date="2025-12-10T18:53:00Z"/>
        </w:trPr>
        <w:tc>
          <w:tcPr>
            <w:tcW w:w="1980" w:type="dxa"/>
          </w:tcPr>
          <w:p w14:paraId="3218A064" w14:textId="77777777" w:rsidR="0056106F" w:rsidRPr="00C258E7" w:rsidRDefault="0056106F" w:rsidP="00D47645">
            <w:pPr>
              <w:pStyle w:val="TAL"/>
              <w:rPr>
                <w:ins w:id="187" w:author="Tero Henttonen (Nokia)" w:date="2025-12-10T18:53:00Z"/>
                <w:rFonts w:cs="Arial"/>
                <w:sz w:val="20"/>
                <w:szCs w:val="20"/>
                <w:lang w:val="en-GB" w:eastAsia="zh-CN"/>
              </w:rPr>
            </w:pPr>
            <w:ins w:id="188"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89" w:author="Tero Henttonen (Nokia)" w:date="2025-12-10T18:53:00Z"/>
                <w:rFonts w:cs="Arial"/>
                <w:sz w:val="20"/>
                <w:szCs w:val="20"/>
                <w:lang w:val="en-GB"/>
              </w:rPr>
            </w:pPr>
            <w:ins w:id="190"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1" w:author="Tero Henttonen (Nokia)" w:date="2025-12-10T18:53:00Z"/>
                <w:rFonts w:cs="Arial"/>
                <w:sz w:val="20"/>
                <w:szCs w:val="20"/>
                <w:lang w:val="en-GB"/>
              </w:rPr>
            </w:pPr>
            <w:ins w:id="192"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193" w:author="Tero Henttonen (Nokia)" w:date="2025-12-10T18:53:00Z"/>
                <w:rFonts w:cs="Arial"/>
                <w:sz w:val="20"/>
                <w:szCs w:val="20"/>
                <w:lang w:val="en-GB"/>
              </w:rPr>
            </w:pPr>
            <w:ins w:id="194"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195" w:author="Tero Henttonen (Nokia)" w:date="2025-12-10T18:53:00Z"/>
                <w:rFonts w:cs="Arial"/>
                <w:sz w:val="20"/>
                <w:szCs w:val="20"/>
                <w:lang w:val="en-GB"/>
              </w:rPr>
            </w:pPr>
            <w:ins w:id="196"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05" w:author="Tero Henttonen (Nokia)" w:date="2025-12-10T18:53:00Z"/>
                <w:rFonts w:cs="Arial"/>
                <w:sz w:val="20"/>
                <w:szCs w:val="20"/>
                <w:lang w:val="en-GB"/>
              </w:rPr>
            </w:pPr>
            <w:ins w:id="206"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07" w:author="Tero Henttonen (Nokia)" w:date="2025-12-10T18:53:00Z"/>
                <w:rFonts w:cs="Arial"/>
                <w:sz w:val="20"/>
                <w:szCs w:val="20"/>
                <w:lang w:val="en-GB"/>
              </w:rPr>
            </w:pPr>
            <w:ins w:id="208"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09" w:author="Tero Henttonen (Nokia)" w:date="2025-12-10T18:53:00Z"/>
                <w:rFonts w:cs="Arial"/>
                <w:sz w:val="20"/>
                <w:szCs w:val="20"/>
                <w:lang w:val="en-GB"/>
              </w:rPr>
            </w:pPr>
            <w:ins w:id="210"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1" w:author="Tero Henttonen (Nokia)" w:date="2025-12-10T18:53:00Z"/>
                <w:rFonts w:cs="Arial"/>
                <w:sz w:val="20"/>
                <w:szCs w:val="20"/>
                <w:lang w:val="en-GB"/>
              </w:rPr>
            </w:pPr>
            <w:ins w:id="212"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13" w:author="Seungri Jin (Samsung)" w:date="2025-12-11T15:35:00Z"/>
        </w:trPr>
        <w:tc>
          <w:tcPr>
            <w:tcW w:w="1980" w:type="dxa"/>
          </w:tcPr>
          <w:p w14:paraId="2B70CDD6" w14:textId="77777777" w:rsidR="00DB601F" w:rsidRPr="00C258E7" w:rsidRDefault="00DB601F" w:rsidP="00D47645">
            <w:pPr>
              <w:pStyle w:val="TAL"/>
              <w:rPr>
                <w:ins w:id="214" w:author="Seungri Jin (Samsung)" w:date="2025-12-11T15:35:00Z"/>
                <w:rFonts w:eastAsiaTheme="minorEastAsia" w:cs="Arial"/>
                <w:sz w:val="20"/>
                <w:szCs w:val="20"/>
                <w:lang w:val="en-GB" w:eastAsia="ko-KR"/>
              </w:rPr>
            </w:pPr>
            <w:ins w:id="215"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16" w:author="Seungri Jin (Samsung)" w:date="2025-12-11T15:35:00Z"/>
                <w:rFonts w:cs="Arial"/>
                <w:sz w:val="20"/>
                <w:szCs w:val="20"/>
                <w:lang w:val="en-GB"/>
              </w:rPr>
            </w:pPr>
            <w:ins w:id="217"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r w:rsidRPr="00C258E7">
                <w:rPr>
                  <w:rFonts w:cs="Arial"/>
                  <w:sz w:val="20"/>
                  <w:szCs w:val="20"/>
                  <w:lang w:val="en-GB"/>
                </w:rPr>
                <w:t>AddMod/Release-Lists are difficult to implement and even more difficult to extend in subsequent releases but we think this AddMod/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18" w:author="Seungri Jin (Samsung)" w:date="2025-12-11T15:35:00Z"/>
                <w:rFonts w:cs="Arial"/>
                <w:sz w:val="20"/>
                <w:szCs w:val="20"/>
                <w:lang w:val="en-GB" w:eastAsia="zh-CN"/>
              </w:rPr>
            </w:pPr>
            <w:ins w:id="219"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0" w:author="Seungri Jin (Samsung)" w:date="2025-12-11T15:35:00Z"/>
                <w:rFonts w:eastAsiaTheme="minorEastAsia" w:cs="Arial"/>
                <w:bCs/>
                <w:sz w:val="20"/>
                <w:szCs w:val="20"/>
                <w:lang w:val="en-GB" w:eastAsia="ko-KR"/>
              </w:rPr>
            </w:pPr>
          </w:p>
        </w:tc>
      </w:tr>
      <w:tr w:rsidR="00B838AE" w:rsidRPr="00C258E7" w14:paraId="5347E1EE" w14:textId="77777777" w:rsidTr="00A62CB6">
        <w:trPr>
          <w:ins w:id="221" w:author="OPPO (Qianxi)" w:date="2025-12-11T16:25:00Z"/>
        </w:trPr>
        <w:tc>
          <w:tcPr>
            <w:tcW w:w="1980" w:type="dxa"/>
          </w:tcPr>
          <w:p w14:paraId="7D9E9EAB" w14:textId="19E769F1" w:rsidR="00B838AE" w:rsidRPr="00C258E7" w:rsidRDefault="00B838AE" w:rsidP="00B838AE">
            <w:pPr>
              <w:pStyle w:val="TAL"/>
              <w:rPr>
                <w:ins w:id="222" w:author="OPPO (Qianxi)" w:date="2025-12-11T16:25:00Z"/>
                <w:rFonts w:cs="Arial"/>
                <w:sz w:val="20"/>
                <w:szCs w:val="20"/>
                <w:lang w:val="en-GB" w:eastAsia="ko-KR"/>
              </w:rPr>
            </w:pPr>
            <w:ins w:id="223"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24" w:author="OPPO (Qianxi)" w:date="2025-12-11T16:25:00Z"/>
                <w:rFonts w:eastAsiaTheme="minorEastAsia" w:cs="Arial"/>
                <w:sz w:val="20"/>
                <w:szCs w:val="20"/>
                <w:lang w:val="en-GB" w:eastAsia="zh-CN"/>
              </w:rPr>
            </w:pPr>
            <w:ins w:id="225"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26" w:author="OPPO (Qianxi)" w:date="2025-12-11T16:25:00Z"/>
                <w:rFonts w:eastAsiaTheme="minorEastAsia" w:cs="Arial"/>
                <w:sz w:val="20"/>
                <w:szCs w:val="20"/>
                <w:lang w:val="en-GB" w:eastAsia="zh-CN"/>
              </w:rPr>
            </w:pPr>
            <w:ins w:id="227"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28" w:author="OPPO (Qianxi)" w:date="2025-12-11T16:25:00Z"/>
                <w:rFonts w:eastAsiaTheme="minorEastAsia" w:cs="Arial"/>
                <w:sz w:val="20"/>
                <w:szCs w:val="20"/>
                <w:lang w:val="en-GB" w:eastAsia="zh-CN"/>
              </w:rPr>
            </w:pPr>
            <w:ins w:id="229"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behaviors and logic they are intended to represent. This complexity would persist regardless of the method used to specify such behavior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0" w:author="OPPO (Qianxi)" w:date="2025-12-11T16:25:00Z"/>
                <w:rFonts w:eastAsiaTheme="minorEastAsia" w:cs="Arial"/>
                <w:sz w:val="20"/>
                <w:szCs w:val="20"/>
                <w:lang w:val="en-GB" w:eastAsia="zh-CN"/>
              </w:rPr>
            </w:pPr>
            <w:ins w:id="231" w:author="OPPO (Qianxi)" w:date="2025-12-11T16:25:00Z">
              <w:r w:rsidRPr="00C258E7">
                <w:rPr>
                  <w:rFonts w:eastAsiaTheme="minorEastAsia" w:cs="Arial"/>
                  <w:sz w:val="20"/>
                  <w:szCs w:val="20"/>
                  <w:lang w:val="en-GB" w:eastAsia="zh-CN"/>
                </w:rPr>
                <w:t>“</w:t>
              </w:r>
              <w:r w:rsidRPr="00C258E7">
                <w:rPr>
                  <w:rFonts w:cs="Arial"/>
                  <w:sz w:val="20"/>
                  <w:szCs w:val="20"/>
                  <w:lang w:val="en-GB"/>
                </w:rPr>
                <w:t>NR’s AddMod/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32" w:author="OPPO (Qianxi)" w:date="2025-12-11T16:25:00Z"/>
                <w:rFonts w:cs="Arial"/>
                <w:sz w:val="20"/>
                <w:szCs w:val="20"/>
                <w:lang w:val="en-GB" w:eastAsia="en-GB"/>
              </w:rPr>
            </w:pPr>
            <w:ins w:id="233"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However, sometimes, we define that old list can also release the entry that established by the new list, but sometimes not.”, if we can limit the extension to increased number of entries, it is always the case that old (or new) Release list release the old (or new) AddMod list;</w:t>
              </w:r>
            </w:ins>
          </w:p>
          <w:p w14:paraId="5B8D59CE" w14:textId="77777777" w:rsidR="00B838AE" w:rsidRPr="00C258E7" w:rsidRDefault="00B838AE" w:rsidP="00B838AE">
            <w:pPr>
              <w:pStyle w:val="TAL"/>
              <w:numPr>
                <w:ilvl w:val="0"/>
                <w:numId w:val="32"/>
              </w:numPr>
              <w:spacing w:before="12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38" w:author="OPPO (Qianxi)" w:date="2025-12-11T16:25:00Z"/>
                <w:rFonts w:cs="Arial"/>
                <w:sz w:val="20"/>
                <w:szCs w:val="20"/>
                <w:lang w:val="en-GB" w:eastAsia="ko-KR"/>
              </w:rPr>
            </w:pPr>
            <w:ins w:id="239"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0" w:author="Umur Karabulut (Jio Platforms)" w:date="2025-12-11T19:39:00Z"/>
        </w:trPr>
        <w:tc>
          <w:tcPr>
            <w:tcW w:w="1980" w:type="dxa"/>
          </w:tcPr>
          <w:p w14:paraId="2811199E" w14:textId="6766F806" w:rsidR="00F90FB9" w:rsidRPr="00C258E7" w:rsidRDefault="00641601" w:rsidP="00B838AE">
            <w:pPr>
              <w:pStyle w:val="TAL"/>
              <w:rPr>
                <w:ins w:id="241" w:author="Umur Karabulut (Jio Platforms)" w:date="2025-12-11T19:39:00Z"/>
                <w:rFonts w:cs="Arial"/>
                <w:sz w:val="20"/>
                <w:szCs w:val="20"/>
                <w:lang w:val="en-GB" w:eastAsia="zh-CN"/>
              </w:rPr>
            </w:pPr>
            <w:ins w:id="242"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43" w:author="Umur Karabulut (Jio Platforms)" w:date="2025-12-11T19:40:00Z"/>
                <w:rFonts w:cs="Arial"/>
                <w:sz w:val="20"/>
                <w:szCs w:val="20"/>
                <w:lang w:val="en-GB" w:eastAsia="zh-CN"/>
              </w:rPr>
            </w:pPr>
            <w:ins w:id="244"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CondX),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45" w:author="Umur Karabulut (Jio Platforms)" w:date="2025-12-11T19:40:00Z"/>
                <w:rFonts w:cs="Arial"/>
                <w:sz w:val="20"/>
                <w:szCs w:val="20"/>
                <w:lang w:val="en-GB" w:eastAsia="zh-CN"/>
              </w:rPr>
            </w:pPr>
            <w:ins w:id="246"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47" w:author="Umur Karabulut (Jio Platforms)" w:date="2025-12-11T19:40:00Z"/>
                <w:rFonts w:cs="Arial"/>
                <w:sz w:val="20"/>
                <w:szCs w:val="20"/>
                <w:lang w:val="en-GB" w:eastAsia="zh-CN"/>
              </w:rPr>
            </w:pPr>
            <w:ins w:id="248"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LogicalChannelConfig, RLC-BearerConfig,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49" w:author="Umur Karabulut (Jio Platforms)" w:date="2025-12-11T19:40:00Z"/>
                <w:rFonts w:cs="Arial"/>
                <w:sz w:val="20"/>
                <w:szCs w:val="20"/>
                <w:lang w:val="en-GB" w:eastAsia="zh-CN"/>
              </w:rPr>
            </w:pPr>
            <w:ins w:id="250" w:author="Umur Karabulut (Jio Platforms)" w:date="2025-12-11T19:40:00Z">
              <w:r w:rsidRPr="00C258E7">
                <w:rPr>
                  <w:rFonts w:cs="Arial"/>
                  <w:sz w:val="20"/>
                  <w:szCs w:val="20"/>
                  <w:lang w:val="en-GB" w:eastAsia="zh-CN"/>
                </w:rPr>
                <w:t>Measurement configuration identifiers (measObjectId, reportConfigId, measId) present a similar issue: differing vendor allocation strategies mean that unsupported identifiers are simply discarded by the target node, causing the UE again to treat their absence as intentional. Likewise, optional substructures in CellGroupConfig,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1" w:author="Ericsson" w:date="2025-12-18T16:14:00Z"/>
                <w:rFonts w:cs="Arial"/>
                <w:sz w:val="20"/>
                <w:szCs w:val="20"/>
                <w:lang w:val="en-GB" w:eastAsia="zh-CN"/>
              </w:rPr>
            </w:pPr>
            <w:ins w:id="252"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53" w:author="Ericsson" w:date="2025-12-18T16:14:00Z"/>
                <w:rFonts w:cs="Arial"/>
                <w:sz w:val="20"/>
                <w:szCs w:val="20"/>
                <w:lang w:val="en-GB" w:eastAsia="zh-CN"/>
              </w:rPr>
            </w:pPr>
          </w:p>
          <w:p w14:paraId="3310908D" w14:textId="0D09E59F" w:rsidR="00F2688D" w:rsidRPr="00C258E7" w:rsidRDefault="00F2688D" w:rsidP="007208AF">
            <w:pPr>
              <w:pStyle w:val="TAL"/>
              <w:rPr>
                <w:ins w:id="254" w:author="Umur Karabulut (Jio Platforms)" w:date="2025-12-11T19:39:00Z"/>
                <w:rFonts w:cs="Arial"/>
                <w:sz w:val="20"/>
                <w:szCs w:val="20"/>
                <w:lang w:val="en-GB" w:eastAsia="zh-CN"/>
              </w:rPr>
            </w:pPr>
            <w:ins w:id="255"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56" w:author="Ericsson" w:date="2025-12-18T16:15:00Z">
              <w:r w:rsidR="00710612">
                <w:rPr>
                  <w:rFonts w:cs="Arial"/>
                  <w:sz w:val="20"/>
                  <w:szCs w:val="20"/>
                  <w:lang w:val="en-GB" w:eastAsia="zh-CN"/>
                </w:rPr>
                <w:t>mismatch</w:t>
              </w:r>
            </w:ins>
            <w:ins w:id="257" w:author="Ericsson" w:date="2025-12-18T16:14:00Z">
              <w:r w:rsidRPr="00F2688D">
                <w:rPr>
                  <w:rFonts w:cs="Arial"/>
                  <w:sz w:val="20"/>
                  <w:szCs w:val="20"/>
                  <w:lang w:val="en-GB" w:eastAsia="zh-CN"/>
                </w:rPr>
                <w:t>, an NR gNB is supposed to apply a full-config if it notices extensions that it does not comprehend, i.e., fields corresponding to extensions of a newer release or branches of the configuration for which it has not implemented</w:t>
              </w:r>
            </w:ins>
            <w:ins w:id="258" w:author="Ericsson" w:date="2025-12-18T16:16:00Z">
              <w:r w:rsidR="00710612">
                <w:rPr>
                  <w:rFonts w:cs="Arial"/>
                  <w:sz w:val="20"/>
                  <w:szCs w:val="20"/>
                  <w:lang w:val="en-GB" w:eastAsia="zh-CN"/>
                </w:rPr>
                <w:t xml:space="preserve"> to </w:t>
              </w:r>
            </w:ins>
            <w:ins w:id="259" w:author="Ericsson" w:date="2025-12-18T16:14:00Z">
              <w:r w:rsidRPr="00F2688D">
                <w:rPr>
                  <w:rFonts w:cs="Arial"/>
                  <w:sz w:val="20"/>
                  <w:szCs w:val="20"/>
                  <w:lang w:val="en-GB" w:eastAsia="zh-CN"/>
                </w:rPr>
                <w:t>active</w:t>
              </w:r>
            </w:ins>
            <w:ins w:id="260" w:author="Ericsson" w:date="2025-12-18T16:16:00Z">
              <w:r w:rsidR="00710612">
                <w:rPr>
                  <w:rFonts w:cs="Arial"/>
                  <w:sz w:val="20"/>
                  <w:szCs w:val="20"/>
                  <w:lang w:val="en-GB" w:eastAsia="zh-CN"/>
                </w:rPr>
                <w:t>ly</w:t>
              </w:r>
            </w:ins>
            <w:ins w:id="261" w:author="Ericsson" w:date="2025-12-18T16:14:00Z">
              <w:r w:rsidRPr="00F2688D">
                <w:rPr>
                  <w:rFonts w:cs="Arial"/>
                  <w:sz w:val="20"/>
                  <w:szCs w:val="20"/>
                  <w:lang w:val="en-GB" w:eastAsia="zh-CN"/>
                </w:rPr>
                <w:t xml:space="preserve"> releas</w:t>
              </w:r>
            </w:ins>
            <w:ins w:id="262" w:author="Ericsson" w:date="2025-12-18T16:16:00Z">
              <w:r w:rsidR="00710612">
                <w:rPr>
                  <w:rFonts w:cs="Arial"/>
                  <w:sz w:val="20"/>
                  <w:szCs w:val="20"/>
                  <w:lang w:val="en-GB" w:eastAsia="zh-CN"/>
                </w:rPr>
                <w:t>e</w:t>
              </w:r>
            </w:ins>
            <w:ins w:id="263" w:author="Ericsson" w:date="2025-12-18T16:14:00Z">
              <w:r w:rsidRPr="00F2688D">
                <w:rPr>
                  <w:rFonts w:cs="Arial"/>
                  <w:sz w:val="20"/>
                  <w:szCs w:val="20"/>
                  <w:lang w:val="en-GB" w:eastAsia="zh-CN"/>
                </w:rPr>
                <w:t xml:space="preserve"> of Need-M/S-fields or AddMod/Release lists. </w:t>
              </w:r>
            </w:ins>
            <w:ins w:id="264"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65" w:author="Ericsson" w:date="2025-12-18T16:17:00Z">
              <w:r w:rsidR="00710612">
                <w:rPr>
                  <w:rFonts w:cs="Arial"/>
                  <w:sz w:val="20"/>
                  <w:szCs w:val="20"/>
                  <w:lang w:val="en-GB" w:eastAsia="zh-CN"/>
                </w:rPr>
                <w:t xml:space="preserve">information elements. </w:t>
              </w:r>
            </w:ins>
            <w:ins w:id="266" w:author="Ericsson" w:date="2025-12-18T16:14:00Z">
              <w:r w:rsidRPr="00F2688D">
                <w:rPr>
                  <w:rFonts w:cs="Arial"/>
                  <w:sz w:val="20"/>
                  <w:szCs w:val="20"/>
                  <w:lang w:val="en-GB" w:eastAsia="zh-CN"/>
                </w:rPr>
                <w:t>Hence, while we fully agree with the root problem</w:t>
              </w:r>
            </w:ins>
            <w:ins w:id="267" w:author="Ericsson" w:date="2025-12-18T16:17:00Z">
              <w:r w:rsidR="00710612">
                <w:rPr>
                  <w:rFonts w:cs="Arial"/>
                  <w:sz w:val="20"/>
                  <w:szCs w:val="20"/>
                  <w:lang w:val="en-GB" w:eastAsia="zh-CN"/>
                </w:rPr>
                <w:t xml:space="preserve"> for inter-node mobility</w:t>
              </w:r>
            </w:ins>
            <w:ins w:id="268" w:author="Ericsson" w:date="2025-12-18T16:14:00Z">
              <w:r w:rsidRPr="00F2688D">
                <w:rPr>
                  <w:rFonts w:cs="Arial"/>
                  <w:sz w:val="20"/>
                  <w:szCs w:val="20"/>
                  <w:lang w:val="en-GB" w:eastAsia="zh-CN"/>
                </w:rPr>
                <w:t>, the outlined consequence</w:t>
              </w:r>
            </w:ins>
            <w:ins w:id="269" w:author="Ericsson" w:date="2025-12-18T16:17:00Z">
              <w:r w:rsidR="00710612">
                <w:rPr>
                  <w:rFonts w:cs="Arial"/>
                  <w:sz w:val="20"/>
                  <w:szCs w:val="20"/>
                  <w:lang w:val="en-GB" w:eastAsia="zh-CN"/>
                </w:rPr>
                <w:t>s</w:t>
              </w:r>
            </w:ins>
            <w:ins w:id="270" w:author="Ericsson" w:date="2025-12-18T16:14:00Z">
              <w:r w:rsidRPr="00F2688D">
                <w:rPr>
                  <w:rFonts w:cs="Arial"/>
                  <w:sz w:val="20"/>
                  <w:szCs w:val="20"/>
                  <w:lang w:val="en-GB" w:eastAsia="zh-CN"/>
                </w:rPr>
                <w:t xml:space="preserve"> of a wrongly interpreted delta-configuration </w:t>
              </w:r>
            </w:ins>
            <w:ins w:id="271" w:author="Ericsson" w:date="2025-12-18T16:17:00Z">
              <w:r w:rsidR="00710612">
                <w:rPr>
                  <w:rFonts w:cs="Arial"/>
                  <w:sz w:val="20"/>
                  <w:szCs w:val="20"/>
                  <w:lang w:val="en-GB" w:eastAsia="zh-CN"/>
                </w:rPr>
                <w:t>wo</w:t>
              </w:r>
            </w:ins>
            <w:ins w:id="272" w:author="Ericsson" w:date="2025-12-18T16:14:00Z">
              <w:r w:rsidRPr="00F2688D">
                <w:rPr>
                  <w:rFonts w:cs="Arial"/>
                  <w:sz w:val="20"/>
                  <w:szCs w:val="20"/>
                  <w:lang w:val="en-GB" w:eastAsia="zh-CN"/>
                </w:rPr>
                <w:t xml:space="preserve">n’t </w:t>
              </w:r>
            </w:ins>
            <w:ins w:id="273" w:author="Ericsson" w:date="2025-12-18T16:17:00Z">
              <w:r w:rsidR="00710612">
                <w:rPr>
                  <w:rFonts w:cs="Arial"/>
                  <w:sz w:val="20"/>
                  <w:szCs w:val="20"/>
                  <w:lang w:val="en-GB" w:eastAsia="zh-CN"/>
                </w:rPr>
                <w:t xml:space="preserve">occur </w:t>
              </w:r>
            </w:ins>
            <w:ins w:id="274" w:author="Ericsson" w:date="2025-12-18T16:14:00Z">
              <w:r w:rsidRPr="00F2688D">
                <w:rPr>
                  <w:rFonts w:cs="Arial"/>
                  <w:sz w:val="20"/>
                  <w:szCs w:val="20"/>
                  <w:lang w:val="en-GB" w:eastAsia="zh-CN"/>
                </w:rPr>
                <w:t>if the NR gNB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Huawei, HiSilicon</w:t>
            </w:r>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AddMod/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AddMod/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75" w:author="Xiaomi (Xiao)" w:date="2025-12-12T08:36:00Z"/>
        </w:trPr>
        <w:tc>
          <w:tcPr>
            <w:tcW w:w="1980" w:type="dxa"/>
          </w:tcPr>
          <w:p w14:paraId="3556C36B" w14:textId="77777777" w:rsidR="00B0683D" w:rsidRPr="00C258E7" w:rsidRDefault="00B0683D" w:rsidP="00D47645">
            <w:pPr>
              <w:pStyle w:val="TAL"/>
              <w:rPr>
                <w:ins w:id="276" w:author="Xiaomi (Xiao)" w:date="2025-12-12T08:36:00Z"/>
                <w:rFonts w:cs="Arial"/>
                <w:sz w:val="20"/>
                <w:szCs w:val="20"/>
                <w:lang w:val="en-GB"/>
              </w:rPr>
            </w:pPr>
            <w:ins w:id="277"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78" w:author="Xiaomi (Xiao)" w:date="2025-12-12T08:36:00Z"/>
                <w:rFonts w:eastAsiaTheme="minorEastAsia" w:cs="Arial"/>
                <w:sz w:val="20"/>
                <w:szCs w:val="20"/>
                <w:lang w:val="en-GB" w:eastAsia="zh-CN"/>
              </w:rPr>
            </w:pPr>
            <w:ins w:id="279" w:author="Xiaomi (Xiao)" w:date="2025-12-12T08:36:00Z">
              <w:r w:rsidRPr="00C258E7">
                <w:rPr>
                  <w:rFonts w:eastAsiaTheme="minorEastAsia" w:cs="Arial"/>
                  <w:sz w:val="20"/>
                  <w:szCs w:val="20"/>
                  <w:lang w:val="en-GB" w:eastAsia="zh-CN"/>
                </w:rPr>
                <w:t>Delta signaling is a useful tool for signaling size optimization, and should be confirmed as still supported in 6GR. Based on the listed contributions and the comments provided by companies above, the main problems that prevent the current delta signaling being correctly/efficiently deployed in 5G NR are two folded from our perspective:</w:t>
              </w:r>
            </w:ins>
          </w:p>
          <w:p w14:paraId="27DE4899" w14:textId="77777777" w:rsidR="00B0683D" w:rsidRPr="00C258E7" w:rsidRDefault="00B0683D" w:rsidP="00D47645">
            <w:pPr>
              <w:pStyle w:val="TAL"/>
              <w:rPr>
                <w:ins w:id="280"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1" w:author="Xiaomi (Xiao)" w:date="2025-12-12T08:36:00Z"/>
                <w:rFonts w:eastAsiaTheme="minorEastAsia" w:cs="Arial"/>
                <w:sz w:val="20"/>
                <w:szCs w:val="20"/>
                <w:lang w:val="en-GB" w:eastAsia="zh-CN"/>
              </w:rPr>
            </w:pPr>
            <w:ins w:id="282" w:author="Xiaomi (Xiao)" w:date="2025-12-12T08:36:00Z">
              <w:r w:rsidRPr="00C258E7">
                <w:rPr>
                  <w:rFonts w:eastAsiaTheme="minorEastAsia" w:cs="Arial"/>
                  <w:sz w:val="20"/>
                  <w:szCs w:val="20"/>
                  <w:lang w:val="en-GB" w:eastAsia="zh-CN"/>
                </w:rPr>
                <w:t>Problem w.r.t. the Need code for single-element field:</w:t>
              </w:r>
            </w:ins>
            <w:ins w:id="283" w:author="Xiaomi (Xiao)" w:date="2025-12-12T08:39:00Z">
              <w:r w:rsidRPr="00C258E7">
                <w:rPr>
                  <w:rFonts w:eastAsiaTheme="minorEastAsia" w:cs="Arial"/>
                  <w:sz w:val="20"/>
                  <w:szCs w:val="20"/>
                  <w:lang w:val="en-GB" w:eastAsia="zh-CN"/>
                </w:rPr>
                <w:t xml:space="preserve"> </w:t>
              </w:r>
            </w:ins>
            <w:ins w:id="284"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n "Optional" field in 5G NR has to be (manually) parsed/implemented by the implementors in a field-by-field manner, making it impossible to automate the delta signaling implementation and thus resulting in delta signaling error-prone.</w:t>
              </w:r>
            </w:ins>
          </w:p>
          <w:p w14:paraId="3052599D" w14:textId="567EF103" w:rsidR="00B0683D" w:rsidRPr="00C258E7" w:rsidRDefault="00B0683D" w:rsidP="00B0683D">
            <w:pPr>
              <w:pStyle w:val="TAL"/>
              <w:numPr>
                <w:ilvl w:val="0"/>
                <w:numId w:val="34"/>
              </w:numPr>
              <w:rPr>
                <w:ins w:id="285" w:author="Xiaomi (Xiao)" w:date="2025-12-12T08:36:00Z"/>
                <w:rFonts w:eastAsiaTheme="minorEastAsia" w:cs="Arial"/>
                <w:sz w:val="20"/>
                <w:szCs w:val="20"/>
                <w:lang w:val="en-GB" w:eastAsia="zh-CN"/>
              </w:rPr>
            </w:pPr>
            <w:ins w:id="286" w:author="Xiaomi (Xiao)" w:date="2025-12-12T08:36:00Z">
              <w:r w:rsidRPr="00C258E7">
                <w:rPr>
                  <w:rFonts w:cs="Arial"/>
                  <w:sz w:val="20"/>
                  <w:szCs w:val="20"/>
                  <w:lang w:val="en-GB" w:eastAsia="zh-CN"/>
                </w:rPr>
                <w:t xml:space="preserve">Problem w.r.t. the list specific delta </w:t>
              </w:r>
            </w:ins>
            <w:ins w:id="287" w:author="Xiaomi (Xiao)" w:date="2025-12-12T10:34:00Z">
              <w:r w:rsidR="00CC7A7C" w:rsidRPr="00C258E7">
                <w:rPr>
                  <w:rFonts w:cs="Arial"/>
                  <w:sz w:val="20"/>
                  <w:szCs w:val="20"/>
                  <w:lang w:val="en-GB" w:eastAsia="zh-CN"/>
                </w:rPr>
                <w:t>signaling</w:t>
              </w:r>
            </w:ins>
            <w:ins w:id="288" w:author="Xiaomi (Xiao)" w:date="2025-12-12T08:36:00Z">
              <w:r w:rsidRPr="00C258E7">
                <w:rPr>
                  <w:rFonts w:cs="Arial"/>
                  <w:sz w:val="20"/>
                  <w:szCs w:val="20"/>
                  <w:lang w:val="en-GB" w:eastAsia="zh-CN"/>
                </w:rPr>
                <w:t xml:space="preserve"> (e.g. ToAddMod/ToRelese:</w:t>
              </w:r>
            </w:ins>
            <w:ins w:id="289" w:author="Xiaomi (Xiao)" w:date="2025-12-12T08:39:00Z">
              <w:r w:rsidRPr="00C258E7">
                <w:rPr>
                  <w:rFonts w:eastAsiaTheme="minorEastAsia" w:cs="Arial"/>
                  <w:sz w:val="20"/>
                  <w:szCs w:val="20"/>
                  <w:lang w:val="en-GB" w:eastAsia="zh-CN"/>
                </w:rPr>
                <w:t xml:space="preserve"> </w:t>
              </w:r>
            </w:ins>
            <w:ins w:id="290" w:author="Xiaomi (Xiao)" w:date="2025-12-12T08:36:00Z">
              <w:r w:rsidRPr="00C258E7">
                <w:rPr>
                  <w:rFonts w:eastAsiaTheme="minorEastAsia" w:cs="Arial"/>
                  <w:sz w:val="20"/>
                  <w:szCs w:val="20"/>
                  <w:lang w:val="en-GB" w:eastAsia="zh-CN"/>
                </w:rPr>
                <w:t>How to efficiently/unambiguously implement the list specific delta signaling, especially for the extension of the list, e.g., the extension of the list size, the extension of each entry element, etc.</w:t>
              </w:r>
            </w:ins>
          </w:p>
          <w:p w14:paraId="6244A9CF" w14:textId="77777777" w:rsidR="00B0683D" w:rsidRPr="00C258E7" w:rsidRDefault="00B0683D" w:rsidP="00D47645">
            <w:pPr>
              <w:pStyle w:val="TAL"/>
              <w:rPr>
                <w:ins w:id="291" w:author="Xiaomi (Xiao)" w:date="2025-12-12T08:36:00Z"/>
                <w:rFonts w:eastAsiaTheme="minorEastAsia" w:cs="Arial"/>
                <w:sz w:val="20"/>
                <w:szCs w:val="20"/>
                <w:lang w:val="en-GB" w:eastAsia="zh-CN"/>
              </w:rPr>
            </w:pPr>
          </w:p>
          <w:p w14:paraId="1070F346" w14:textId="77777777" w:rsidR="00B0683D" w:rsidRDefault="00B0683D" w:rsidP="00D47645">
            <w:pPr>
              <w:pStyle w:val="TAL"/>
              <w:rPr>
                <w:ins w:id="292" w:author="Ericsson" w:date="2025-12-18T16:22:00Z"/>
                <w:rFonts w:eastAsiaTheme="minorEastAsia" w:cs="Arial"/>
                <w:sz w:val="20"/>
                <w:szCs w:val="20"/>
                <w:lang w:val="en-GB" w:eastAsia="zh-CN"/>
              </w:rPr>
            </w:pPr>
            <w:ins w:id="293"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signaling. Delta </w:t>
              </w:r>
            </w:ins>
            <w:ins w:id="294" w:author="Xiaomi (Xiao)" w:date="2025-12-12T08:39:00Z">
              <w:r w:rsidRPr="0003611B">
                <w:rPr>
                  <w:rFonts w:eastAsiaTheme="minorEastAsia" w:cs="Arial"/>
                  <w:sz w:val="20"/>
                  <w:szCs w:val="20"/>
                  <w:lang w:val="en-GB" w:eastAsia="zh-CN"/>
                </w:rPr>
                <w:t>signaling</w:t>
              </w:r>
            </w:ins>
            <w:ins w:id="295" w:author="Xiaomi (Xiao)" w:date="2025-12-12T08:36:00Z">
              <w:r w:rsidRPr="0003611B">
                <w:rPr>
                  <w:rFonts w:eastAsiaTheme="minorEastAsia" w:cs="Arial"/>
                  <w:sz w:val="20"/>
                  <w:szCs w:val="20"/>
                  <w:lang w:val="en-GB" w:eastAsia="zh-CN"/>
                </w:rPr>
                <w:t xml:space="preserve"> only applies to OPTIONAL fields, but in NR</w:t>
              </w:r>
            </w:ins>
            <w:ins w:id="296" w:author="Xiaomi (Xiao)" w:date="2025-12-12T08:39:00Z">
              <w:r w:rsidRPr="0003611B">
                <w:rPr>
                  <w:rFonts w:eastAsiaTheme="minorEastAsia" w:cs="Arial"/>
                  <w:sz w:val="20"/>
                  <w:szCs w:val="20"/>
                  <w:lang w:val="en-GB" w:eastAsia="zh-CN"/>
                </w:rPr>
                <w:t xml:space="preserve">/LTE </w:t>
              </w:r>
            </w:ins>
            <w:ins w:id="297"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r w:rsidRPr="0003611B">
                <w:rPr>
                  <w:rFonts w:eastAsiaTheme="minorEastAsia" w:cs="Arial"/>
                  <w:i/>
                  <w:iCs/>
                  <w:sz w:val="20"/>
                  <w:szCs w:val="20"/>
                  <w:lang w:val="en-GB" w:eastAsia="zh-CN"/>
                </w:rPr>
                <w:t>RRCReconfig</w:t>
              </w:r>
              <w:r w:rsidRPr="0003611B">
                <w:rPr>
                  <w:rFonts w:eastAsiaTheme="minorEastAsia" w:cs="Arial"/>
                  <w:sz w:val="20"/>
                  <w:szCs w:val="20"/>
                  <w:lang w:val="en-GB" w:eastAsia="zh-CN"/>
                </w:rPr>
                <w:t xml:space="preserve"> msg, no matter it is changed or not. Even if delta signaling is applied, the benefit (e.g. the ratio of total signaling volume saved) </w:t>
              </w:r>
            </w:ins>
            <w:ins w:id="298" w:author="Xiaomi (Xiao)" w:date="2025-12-12T08:40:00Z">
              <w:r w:rsidRPr="0003611B">
                <w:rPr>
                  <w:rFonts w:eastAsiaTheme="minorEastAsia" w:cs="Arial"/>
                  <w:sz w:val="20"/>
                  <w:szCs w:val="20"/>
                  <w:lang w:val="en-GB" w:eastAsia="zh-CN"/>
                </w:rPr>
                <w:t>remains</w:t>
              </w:r>
            </w:ins>
            <w:ins w:id="299"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0" w:author="Xiaomi (Xiao)" w:date="2025-12-12T08:40:00Z">
              <w:r w:rsidRPr="0003611B">
                <w:rPr>
                  <w:rFonts w:eastAsiaTheme="minorEastAsia" w:cs="Arial"/>
                  <w:sz w:val="20"/>
                  <w:szCs w:val="20"/>
                  <w:lang w:val="en-GB" w:eastAsia="zh-CN"/>
                </w:rPr>
                <w:t>are</w:t>
              </w:r>
            </w:ins>
            <w:ins w:id="301" w:author="Xiaomi (Xiao)" w:date="2025-12-12T08:36:00Z">
              <w:r w:rsidRPr="0003611B">
                <w:rPr>
                  <w:rFonts w:eastAsiaTheme="minorEastAsia" w:cs="Arial"/>
                  <w:sz w:val="20"/>
                  <w:szCs w:val="20"/>
                  <w:lang w:val="en-GB" w:eastAsia="zh-CN"/>
                </w:rPr>
                <w:t xml:space="preserve"> </w:t>
              </w:r>
            </w:ins>
            <w:ins w:id="302" w:author="Xiaomi (Xiao)" w:date="2025-12-12T08:37:00Z">
              <w:r w:rsidRPr="0003611B">
                <w:rPr>
                  <w:rFonts w:eastAsiaTheme="minorEastAsia" w:cs="Arial"/>
                  <w:sz w:val="20"/>
                  <w:szCs w:val="20"/>
                  <w:lang w:val="en-GB" w:eastAsia="zh-CN"/>
                </w:rPr>
                <w:t>some</w:t>
              </w:r>
            </w:ins>
            <w:ins w:id="303" w:author="Xiaomi (Xiao)" w:date="2025-12-12T08:36:00Z">
              <w:r w:rsidRPr="0003611B">
                <w:rPr>
                  <w:rFonts w:eastAsiaTheme="minorEastAsia" w:cs="Arial"/>
                  <w:sz w:val="20"/>
                  <w:szCs w:val="20"/>
                  <w:lang w:val="en-GB" w:eastAsia="zh-CN"/>
                </w:rPr>
                <w:t xml:space="preserve"> case</w:t>
              </w:r>
            </w:ins>
            <w:ins w:id="304" w:author="Xiaomi (Xiao)" w:date="2025-12-12T08:40:00Z">
              <w:r w:rsidRPr="0003611B">
                <w:rPr>
                  <w:rFonts w:eastAsiaTheme="minorEastAsia" w:cs="Arial"/>
                  <w:sz w:val="20"/>
                  <w:szCs w:val="20"/>
                  <w:lang w:val="en-GB" w:eastAsia="zh-CN"/>
                </w:rPr>
                <w:t>s</w:t>
              </w:r>
            </w:ins>
            <w:ins w:id="305"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06" w:author="Xiaomi (Xiao)" w:date="2025-12-12T08:37:00Z">
              <w:r w:rsidRPr="0003611B">
                <w:rPr>
                  <w:rFonts w:eastAsiaTheme="minorEastAsia" w:cs="Arial"/>
                  <w:sz w:val="20"/>
                  <w:szCs w:val="20"/>
                  <w:lang w:val="en-GB" w:eastAsia="zh-CN"/>
                </w:rPr>
                <w:t>proposed by some companies</w:t>
              </w:r>
            </w:ins>
            <w:ins w:id="307" w:author="Xiaomi (Xiao)" w:date="2025-12-12T08:36:00Z">
              <w:r w:rsidRPr="0003611B">
                <w:rPr>
                  <w:rFonts w:eastAsiaTheme="minorEastAsia" w:cs="Arial"/>
                  <w:sz w:val="20"/>
                  <w:szCs w:val="20"/>
                  <w:lang w:val="en-GB" w:eastAsia="zh-CN"/>
                </w:rPr>
                <w:t>) and only a small portion of the NW configuration change frequently, it looks more desirable to avoid the benefit from delta signaling being drained by the mandatory parameters.</w:t>
              </w:r>
            </w:ins>
          </w:p>
          <w:p w14:paraId="2DD1FF44" w14:textId="77777777" w:rsidR="001008A1" w:rsidRDefault="001008A1" w:rsidP="00D47645">
            <w:pPr>
              <w:pStyle w:val="TAL"/>
              <w:rPr>
                <w:ins w:id="308"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09" w:author="Rapp (Ericsson)" w:date="2025-12-18T16:44:00Z"/>
                <w:rFonts w:eastAsiaTheme="minorEastAsia" w:cs="Arial"/>
                <w:sz w:val="20"/>
                <w:szCs w:val="20"/>
                <w:lang w:val="en-GB" w:eastAsia="zh-CN"/>
              </w:rPr>
            </w:pPr>
            <w:ins w:id="310"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1" w:author="Rapp (Ericsson)" w:date="2025-12-18T16:45:00Z">
              <w:r w:rsidRPr="004E12CD">
                <w:rPr>
                  <w:rFonts w:eastAsiaTheme="minorEastAsia" w:cs="Arial"/>
                  <w:b/>
                  <w:bCs/>
                  <w:sz w:val="20"/>
                  <w:szCs w:val="20"/>
                  <w:lang w:val="en-GB" w:eastAsia="zh-CN"/>
                </w:rPr>
                <w:t>teur</w:t>
              </w:r>
            </w:ins>
            <w:ins w:id="312" w:author="Rapp (Ericsson)" w:date="2025-12-18T16:44:00Z">
              <w:r w:rsidRPr="004E12CD">
                <w:rPr>
                  <w:rFonts w:eastAsiaTheme="minorEastAsia" w:cs="Arial"/>
                  <w:sz w:val="20"/>
                  <w:szCs w:val="20"/>
                  <w:lang w:val="en-GB" w:eastAsia="zh-CN"/>
                </w:rPr>
                <w:t>] Typically, NR uses mandatory fields only on the lowest level, i.e., for primitive IE types within a SEQUENCE. Delta-signalling (by Need M/S or by Add/Mod-Lists) is typically done above that level, i.e., for the larger IE types (SEQUENCE). If the gNB does not want to change any field inside such SEQUENCE, it may omit the entire SEQUENCE and the UE will maintain all fields therein, irrespective whether they are mandatory or optional and irrespective of their Need code. But if the gNB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13" w:author="Xiaomi (Xiao)" w:date="2025-12-12T08:36:00Z"/>
                <w:rFonts w:eastAsiaTheme="minorEastAsia" w:cs="Arial"/>
                <w:sz w:val="20"/>
                <w:szCs w:val="20"/>
                <w:lang w:val="en-GB" w:eastAsia="zh-CN"/>
              </w:rPr>
            </w:pPr>
            <w:ins w:id="314"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15" w:author="MediaTek (Pasi Laitinen)" w:date="2025-12-12T09:14:00Z"/>
        </w:trPr>
        <w:tc>
          <w:tcPr>
            <w:tcW w:w="1980" w:type="dxa"/>
          </w:tcPr>
          <w:p w14:paraId="3EDADF5D" w14:textId="734C2352" w:rsidR="00370BF1" w:rsidRPr="00C258E7" w:rsidRDefault="00370BF1" w:rsidP="00370BF1">
            <w:pPr>
              <w:pStyle w:val="TAL"/>
              <w:rPr>
                <w:ins w:id="316" w:author="MediaTek (Pasi Laitinen)" w:date="2025-12-12T09:14:00Z"/>
                <w:rFonts w:cs="Arial"/>
                <w:sz w:val="20"/>
                <w:szCs w:val="20"/>
                <w:lang w:val="en-GB"/>
              </w:rPr>
            </w:pPr>
            <w:ins w:id="317"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18" w:author="MediaTek (Pasi Laitinen)" w:date="2025-12-12T09:15:00Z"/>
                <w:rFonts w:cs="Arial"/>
                <w:sz w:val="20"/>
                <w:szCs w:val="20"/>
                <w:lang w:val="en-GB" w:eastAsia="ko-KR"/>
              </w:rPr>
            </w:pPr>
            <w:ins w:id="319"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interoperabity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0" w:author="MediaTek (Pasi Laitinen)" w:date="2025-12-12T09:15:00Z"/>
                <w:rFonts w:cs="Arial"/>
                <w:sz w:val="20"/>
                <w:szCs w:val="20"/>
                <w:lang w:val="en-GB" w:eastAsia="ko-KR"/>
              </w:rPr>
            </w:pPr>
            <w:ins w:id="321"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22" w:author="MediaTek (Pasi Laitinen)" w:date="2025-12-12T09:15:00Z"/>
                <w:rFonts w:cs="Arial"/>
                <w:sz w:val="20"/>
                <w:szCs w:val="20"/>
                <w:lang w:val="en-GB" w:eastAsia="ko-KR"/>
              </w:rPr>
            </w:pPr>
            <w:ins w:id="323"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05C01135" w:rsidR="00370BF1" w:rsidRPr="00C258E7" w:rsidRDefault="00370BF1" w:rsidP="00370BF1">
            <w:pPr>
              <w:pStyle w:val="TAL"/>
              <w:rPr>
                <w:ins w:id="324" w:author="MediaTek (Pasi Laitinen)" w:date="2025-12-12T09:14:00Z"/>
                <w:rFonts w:cs="Arial"/>
                <w:sz w:val="20"/>
                <w:szCs w:val="20"/>
                <w:lang w:val="en-GB" w:eastAsia="zh-CN"/>
              </w:rPr>
            </w:pPr>
            <w:ins w:id="325"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fldChar w:fldCharType="separate"/>
              </w:r>
              <w:r w:rsidRPr="00C258E7">
                <w:rPr>
                  <w:rStyle w:val="Hyperlink"/>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26" w:author="ZTE-Liujing" w:date="2025-12-12T17:42:00Z"/>
        </w:trPr>
        <w:tc>
          <w:tcPr>
            <w:tcW w:w="1980" w:type="dxa"/>
          </w:tcPr>
          <w:p w14:paraId="441542DC" w14:textId="57063B4A" w:rsidR="004A5459" w:rsidRPr="00C258E7" w:rsidRDefault="004A5459" w:rsidP="004A5459">
            <w:pPr>
              <w:pStyle w:val="TAL"/>
              <w:rPr>
                <w:ins w:id="327" w:author="ZTE-Liujing" w:date="2025-12-12T17:42:00Z"/>
                <w:rFonts w:cs="Arial"/>
                <w:sz w:val="20"/>
                <w:szCs w:val="20"/>
                <w:lang w:val="en-GB" w:eastAsia="ko-KR"/>
              </w:rPr>
            </w:pPr>
            <w:ins w:id="328"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329" w:author="ZTE-Liujing" w:date="2025-12-12T17:42:00Z"/>
                <w:rFonts w:eastAsia="DengXian" w:cs="Arial"/>
                <w:sz w:val="20"/>
                <w:szCs w:val="20"/>
                <w:lang w:val="en-GB" w:eastAsia="zh-CN"/>
              </w:rPr>
            </w:pPr>
            <w:ins w:id="330"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1" w:author="ZTE-Liujing" w:date="2025-12-12T17:42:00Z"/>
                <w:rFonts w:eastAsia="DengXian" w:cs="Arial"/>
                <w:sz w:val="20"/>
                <w:szCs w:val="20"/>
                <w:lang w:val="en-GB" w:eastAsia="zh-CN"/>
              </w:rPr>
            </w:pPr>
            <w:ins w:id="332"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33"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34" w:author="ZTE-Liujing" w:date="2025-12-12T17:54:00Z"/>
                <w:rFonts w:eastAsia="DengXian" w:cs="Arial"/>
                <w:sz w:val="20"/>
                <w:szCs w:val="20"/>
                <w:lang w:val="en-GB" w:eastAsia="zh-CN"/>
              </w:rPr>
            </w:pPr>
            <w:ins w:id="335" w:author="ZTE-Liujing" w:date="2025-12-12T17:42:00Z">
              <w:r w:rsidRPr="00C258E7">
                <w:rPr>
                  <w:rFonts w:eastAsia="DengXian" w:cs="Arial"/>
                  <w:sz w:val="20"/>
                  <w:szCs w:val="20"/>
                  <w:lang w:val="en-GB" w:eastAsia="zh-CN"/>
                </w:rPr>
                <w:t xml:space="preserve">On the issue about AddMod/Release list, it is observed in 5G implementation. And according to previous RAN2 discussion, there are several papers/CRs to clarify or fix the issue caused by the extended list. In 5G, we have been using a patching approach to expand the list, thinking this would reduce signaling. However, the complexity this introduces actually outweighs the gains. </w:t>
              </w:r>
            </w:ins>
          </w:p>
          <w:p w14:paraId="7EB2CFE1" w14:textId="180E433A" w:rsidR="002D4E26" w:rsidRPr="00C258E7" w:rsidRDefault="004A5459" w:rsidP="004A5459">
            <w:pPr>
              <w:pStyle w:val="TAL"/>
              <w:rPr>
                <w:ins w:id="336" w:author="ZTE-Liujing" w:date="2025-12-12T17:42:00Z"/>
                <w:rFonts w:eastAsia="DengXian" w:cs="Arial"/>
                <w:sz w:val="20"/>
                <w:szCs w:val="20"/>
                <w:lang w:val="en-GB" w:eastAsia="zh-CN"/>
              </w:rPr>
            </w:pPr>
            <w:ins w:id="337" w:author="ZTE-Liujing" w:date="2025-12-12T17:42:00Z">
              <w:r w:rsidRPr="00C258E7">
                <w:rPr>
                  <w:rFonts w:eastAsia="DengXian" w:cs="Arial"/>
                  <w:sz w:val="20"/>
                  <w:szCs w:val="20"/>
                  <w:lang w:val="en-GB" w:eastAsia="zh-CN"/>
                </w:rPr>
                <w:t xml:space="preserve">In 6G, such problem needs to be avoided. We suggest to introduce a new list because it is simple and avoids the signaling burden caused by extension marks. But we are </w:t>
              </w:r>
            </w:ins>
            <w:ins w:id="338" w:author="ZTE-Liujing" w:date="2025-12-12T17:54:00Z">
              <w:r w:rsidR="00851438" w:rsidRPr="00C258E7">
                <w:rPr>
                  <w:rFonts w:eastAsia="DengXian" w:cs="Arial"/>
                  <w:sz w:val="20"/>
                  <w:szCs w:val="20"/>
                  <w:lang w:val="en-GB" w:eastAsia="zh-CN"/>
                </w:rPr>
                <w:t xml:space="preserve">also </w:t>
              </w:r>
            </w:ins>
            <w:ins w:id="339"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0" w:author="Apple (Rapp)" w:date="2025-12-13T14:50:00Z"/>
        </w:trPr>
        <w:tc>
          <w:tcPr>
            <w:tcW w:w="1980" w:type="dxa"/>
          </w:tcPr>
          <w:p w14:paraId="7343A9F1" w14:textId="6DACBB16" w:rsidR="00F2592B" w:rsidRPr="00C258E7" w:rsidRDefault="00F2592B" w:rsidP="004A5459">
            <w:pPr>
              <w:pStyle w:val="TAL"/>
              <w:rPr>
                <w:ins w:id="341" w:author="Apple (Rapp)" w:date="2025-12-13T14:50:00Z"/>
                <w:rFonts w:eastAsia="DengXian" w:cs="Arial"/>
                <w:sz w:val="20"/>
                <w:szCs w:val="20"/>
                <w:lang w:val="en-GB" w:eastAsia="zh-CN"/>
              </w:rPr>
            </w:pPr>
            <w:ins w:id="342" w:author="Apple (Rapp)" w:date="2025-12-13T14:50:00Z">
              <w:r w:rsidRPr="00C258E7">
                <w:rPr>
                  <w:rFonts w:eastAsia="DengXian"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43" w:author="Apple (Rapp)" w:date="2025-12-13T15:01:00Z"/>
                <w:rFonts w:cs="Arial"/>
                <w:sz w:val="20"/>
                <w:szCs w:val="20"/>
                <w:lang w:val="en-GB"/>
              </w:rPr>
            </w:pPr>
            <w:ins w:id="344" w:author="Apple (Rapp)" w:date="2025-12-13T14:58:00Z">
              <w:r w:rsidRPr="00C258E7">
                <w:rPr>
                  <w:rFonts w:cs="Arial"/>
                  <w:sz w:val="20"/>
                  <w:szCs w:val="20"/>
                  <w:lang w:val="en-GB"/>
                </w:rPr>
                <w:t>The purpose of the delta configuration design is to provide only the configurations that have changed.</w:t>
              </w:r>
            </w:ins>
            <w:ins w:id="345"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46" w:author="Apple (Rapp)" w:date="2025-12-13T15:13:00Z"/>
                <w:rFonts w:cs="Arial"/>
                <w:sz w:val="20"/>
                <w:szCs w:val="20"/>
                <w:lang w:val="en-GB"/>
              </w:rPr>
            </w:pPr>
            <w:ins w:id="347" w:author="Apple (Rapp)" w:date="2025-12-13T15:00:00Z">
              <w:r w:rsidRPr="00C258E7">
                <w:rPr>
                  <w:rFonts w:cs="Arial"/>
                  <w:sz w:val="20"/>
                  <w:szCs w:val="20"/>
                  <w:lang w:val="en-GB"/>
                </w:rPr>
                <w:t xml:space="preserve">In 5G Need code is </w:t>
              </w:r>
            </w:ins>
            <w:ins w:id="348" w:author="Apple (Rapp)" w:date="2025-12-13T15:08:00Z">
              <w:r w:rsidR="00665711" w:rsidRPr="00C258E7">
                <w:rPr>
                  <w:rFonts w:cs="Arial"/>
                  <w:sz w:val="20"/>
                  <w:szCs w:val="20"/>
                  <w:lang w:val="en-GB"/>
                </w:rPr>
                <w:t>designed</w:t>
              </w:r>
            </w:ins>
            <w:ins w:id="349" w:author="Apple (Rapp)" w:date="2025-12-13T15:00:00Z">
              <w:r w:rsidRPr="00C258E7">
                <w:rPr>
                  <w:rFonts w:cs="Arial"/>
                  <w:sz w:val="20"/>
                  <w:szCs w:val="20"/>
                  <w:lang w:val="en-GB"/>
                </w:rPr>
                <w:t xml:space="preserve"> to achieve this goal. </w:t>
              </w:r>
            </w:ins>
            <w:ins w:id="350"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1" w:author="Apple (Rapp)" w:date="2025-12-13T15:12:00Z">
              <w:r w:rsidR="00C935E2" w:rsidRPr="00C258E7">
                <w:rPr>
                  <w:rFonts w:cs="Arial"/>
                  <w:sz w:val="20"/>
                  <w:szCs w:val="20"/>
                  <w:lang w:val="en-GB"/>
                </w:rPr>
                <w:t>parameters</w:t>
              </w:r>
            </w:ins>
            <w:ins w:id="352" w:author="Apple (Rapp)" w:date="2025-12-13T15:11:00Z">
              <w:r w:rsidR="00665711" w:rsidRPr="00C258E7">
                <w:rPr>
                  <w:rFonts w:cs="Arial"/>
                  <w:sz w:val="20"/>
                  <w:szCs w:val="20"/>
                  <w:lang w:val="en-GB"/>
                </w:rPr>
                <w:t xml:space="preserve">. This has caused difficulties in understanding the design during the </w:t>
              </w:r>
            </w:ins>
            <w:ins w:id="353" w:author="Apple (Rapp)" w:date="2025-12-13T15:12:00Z">
              <w:r w:rsidR="00C935E2" w:rsidRPr="00C258E7">
                <w:rPr>
                  <w:rFonts w:cs="Arial"/>
                  <w:sz w:val="20"/>
                  <w:szCs w:val="20"/>
                  <w:lang w:val="en-GB"/>
                </w:rPr>
                <w:t>spec drafting</w:t>
              </w:r>
            </w:ins>
            <w:ins w:id="354" w:author="Apple (Rapp)" w:date="2025-12-13T15:11:00Z">
              <w:r w:rsidR="00665711" w:rsidRPr="00C258E7">
                <w:rPr>
                  <w:rFonts w:cs="Arial"/>
                  <w:sz w:val="20"/>
                  <w:szCs w:val="20"/>
                  <w:lang w:val="en-GB"/>
                </w:rPr>
                <w:t xml:space="preserve">, reading, and development </w:t>
              </w:r>
            </w:ins>
            <w:ins w:id="355" w:author="Apple (Rapp)" w:date="2025-12-13T15:12:00Z">
              <w:r w:rsidR="00C935E2" w:rsidRPr="00C258E7">
                <w:rPr>
                  <w:rFonts w:cs="Arial"/>
                  <w:sz w:val="20"/>
                  <w:szCs w:val="20"/>
                  <w:lang w:val="en-GB"/>
                </w:rPr>
                <w:t>phases</w:t>
              </w:r>
            </w:ins>
            <w:ins w:id="356"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57" w:author="Apple (Rapp)" w:date="2025-12-13T15:08:00Z"/>
                <w:rFonts w:cs="Arial"/>
                <w:sz w:val="20"/>
                <w:szCs w:val="20"/>
                <w:lang w:val="en-GB"/>
              </w:rPr>
            </w:pPr>
            <w:ins w:id="358" w:author="Apple (Rapp)" w:date="2025-12-13T15:11:00Z">
              <w:r w:rsidRPr="00C258E7">
                <w:rPr>
                  <w:rFonts w:cs="Arial"/>
                  <w:sz w:val="20"/>
                  <w:szCs w:val="20"/>
                  <w:lang w:val="en-GB"/>
                </w:rPr>
                <w:t xml:space="preserve">To improve the design of </w:t>
              </w:r>
            </w:ins>
            <w:ins w:id="359" w:author="Apple (Rapp)" w:date="2025-12-13T15:12:00Z">
              <w:r w:rsidR="00A360E8" w:rsidRPr="00C258E7">
                <w:rPr>
                  <w:rFonts w:cs="Arial"/>
                  <w:sz w:val="20"/>
                  <w:szCs w:val="20"/>
                  <w:lang w:val="en-GB"/>
                </w:rPr>
                <w:t>6G</w:t>
              </w:r>
            </w:ins>
            <w:ins w:id="360"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1" w:author="Apple (Rapp)" w:date="2025-12-13T15:08:00Z"/>
                <w:rFonts w:cs="Arial"/>
                <w:sz w:val="20"/>
                <w:szCs w:val="20"/>
                <w:lang w:val="en-GB"/>
              </w:rPr>
            </w:pPr>
            <w:ins w:id="362" w:author="Apple (Rapp)" w:date="2025-12-13T15:08:00Z">
              <w:r w:rsidRPr="00C258E7">
                <w:rPr>
                  <w:rFonts w:cs="Arial"/>
                  <w:sz w:val="20"/>
                  <w:szCs w:val="20"/>
                  <w:lang w:val="en-GB"/>
                </w:rPr>
                <w:t xml:space="preserve">1) Full </w:t>
              </w:r>
            </w:ins>
            <w:ins w:id="363" w:author="Apple (Rapp)" w:date="2025-12-13T15:14:00Z">
              <w:r w:rsidR="00C01B89" w:rsidRPr="00C258E7">
                <w:rPr>
                  <w:rFonts w:cs="Arial"/>
                  <w:sz w:val="20"/>
                  <w:szCs w:val="20"/>
                  <w:lang w:val="en-GB"/>
                </w:rPr>
                <w:t>automation without manual parsing</w:t>
              </w:r>
            </w:ins>
            <w:ins w:id="364" w:author="Apple (Rapp)" w:date="2025-12-13T15:25:00Z">
              <w:r w:rsidR="00C01B89" w:rsidRPr="00C258E7">
                <w:rPr>
                  <w:rFonts w:cs="Arial"/>
                  <w:sz w:val="20"/>
                  <w:szCs w:val="20"/>
                  <w:lang w:val="en-GB"/>
                </w:rPr>
                <w:t xml:space="preserve">: As Toyota indicated, the </w:t>
              </w:r>
            </w:ins>
            <w:ins w:id="365" w:author="Apple (Rapp)" w:date="2025-12-13T15:26:00Z">
              <w:r w:rsidR="00C01B89" w:rsidRPr="00C258E7">
                <w:rPr>
                  <w:rFonts w:cs="Arial"/>
                  <w:sz w:val="20"/>
                  <w:szCs w:val="20"/>
                  <w:lang w:val="en-GB"/>
                </w:rPr>
                <w:t xml:space="preserve">condition/restriction can be </w:t>
              </w:r>
            </w:ins>
            <w:ins w:id="366" w:author="Apple (Rapp)" w:date="2025-12-13T15:25:00Z">
              <w:r w:rsidR="00C01B89" w:rsidRPr="00C258E7">
                <w:rPr>
                  <w:rFonts w:cs="Arial"/>
                  <w:sz w:val="20"/>
                  <w:szCs w:val="20"/>
                  <w:lang w:val="en-GB"/>
                </w:rPr>
                <w:t>integrated in the formal ASN.1 schema</w:t>
              </w:r>
            </w:ins>
            <w:ins w:id="367"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68" w:author="Apple (Rapp)" w:date="2025-12-13T14:57:00Z"/>
                <w:rFonts w:cs="Arial"/>
                <w:sz w:val="20"/>
                <w:szCs w:val="20"/>
                <w:lang w:val="en-GB"/>
              </w:rPr>
            </w:pPr>
            <w:ins w:id="369" w:author="Apple (Rapp)" w:date="2025-12-13T15:08:00Z">
              <w:r w:rsidRPr="00C258E7">
                <w:rPr>
                  <w:rFonts w:cs="Arial"/>
                  <w:sz w:val="20"/>
                  <w:szCs w:val="20"/>
                  <w:lang w:val="en-GB"/>
                </w:rPr>
                <w:t xml:space="preserve">2) </w:t>
              </w:r>
            </w:ins>
            <w:ins w:id="370" w:author="Apple (Rapp)" w:date="2025-12-13T15:26:00Z">
              <w:r w:rsidR="00376C37" w:rsidRPr="00C258E7">
                <w:rPr>
                  <w:rFonts w:cs="Arial"/>
                  <w:sz w:val="20"/>
                  <w:szCs w:val="20"/>
                  <w:lang w:val="en-GB"/>
                </w:rPr>
                <w:t xml:space="preserve">With manual parsing: </w:t>
              </w:r>
            </w:ins>
            <w:ins w:id="371" w:author="Apple (Rapp)" w:date="2025-12-13T15:27:00Z">
              <w:r w:rsidR="00376C37" w:rsidRPr="00C258E7">
                <w:rPr>
                  <w:rFonts w:cs="Arial"/>
                  <w:sz w:val="20"/>
                  <w:szCs w:val="20"/>
                  <w:lang w:val="en-GB"/>
                </w:rPr>
                <w:t xml:space="preserve">the situation is similar as today, </w:t>
              </w:r>
            </w:ins>
            <w:ins w:id="372" w:author="Apple (Rapp)" w:date="2025-12-13T15:29:00Z">
              <w:r w:rsidR="00376C37" w:rsidRPr="00C258E7">
                <w:rPr>
                  <w:rFonts w:cs="Arial"/>
                  <w:sz w:val="20"/>
                  <w:szCs w:val="20"/>
                  <w:lang w:val="en-GB"/>
                </w:rPr>
                <w:t xml:space="preserve">to make it easier to design and understand the RRC configuration, </w:t>
              </w:r>
            </w:ins>
            <w:ins w:id="373" w:author="Apple (Rapp)" w:date="2025-12-13T15:30:00Z">
              <w:r w:rsidR="00376C37" w:rsidRPr="00C258E7">
                <w:rPr>
                  <w:rFonts w:cs="Arial"/>
                  <w:sz w:val="20"/>
                  <w:szCs w:val="20"/>
                  <w:lang w:val="en-GB"/>
                </w:rPr>
                <w:t>we can use a unified description method or keywords to describe the same type of configuration parameters</w:t>
              </w:r>
            </w:ins>
            <w:ins w:id="374"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75" w:author="Apple (Rapp)" w:date="2025-12-13T15:32:00Z"/>
                <w:rFonts w:cs="Arial"/>
                <w:sz w:val="20"/>
                <w:szCs w:val="20"/>
                <w:lang w:val="en-GB"/>
              </w:rPr>
            </w:pPr>
          </w:p>
          <w:p w14:paraId="3586B1D3" w14:textId="3CFC3958" w:rsidR="00E2679A" w:rsidRPr="00C258E7" w:rsidRDefault="00E2679A" w:rsidP="001522EC">
            <w:pPr>
              <w:pStyle w:val="TAL"/>
              <w:rPr>
                <w:ins w:id="376" w:author="Apple (Rapp)" w:date="2025-12-13T15:33:00Z"/>
                <w:rFonts w:cs="Arial"/>
                <w:sz w:val="20"/>
                <w:szCs w:val="20"/>
                <w:lang w:val="en-GB"/>
              </w:rPr>
            </w:pPr>
            <w:ins w:id="377" w:author="Apple (Rapp)" w:date="2025-12-13T15:32:00Z">
              <w:r w:rsidRPr="00C258E7">
                <w:rPr>
                  <w:rFonts w:cs="Arial"/>
                  <w:sz w:val="20"/>
                  <w:szCs w:val="20"/>
                  <w:lang w:val="en-GB"/>
                </w:rPr>
                <w:t>Regarding the “AddMod/Release-Lists” issue</w:t>
              </w:r>
            </w:ins>
            <w:ins w:id="378" w:author="Apple (Rapp)" w:date="2025-12-13T15:33:00Z">
              <w:r w:rsidRPr="00C258E7">
                <w:rPr>
                  <w:rFonts w:cs="Arial"/>
                  <w:sz w:val="20"/>
                  <w:szCs w:val="20"/>
                  <w:lang w:val="en-GB"/>
                </w:rPr>
                <w:t>,</w:t>
              </w:r>
            </w:ins>
            <w:ins w:id="379" w:author="Apple (Rapp)" w:date="2025-12-13T15:34:00Z">
              <w:r w:rsidRPr="00C258E7">
                <w:rPr>
                  <w:rFonts w:cs="Arial"/>
                  <w:sz w:val="20"/>
                  <w:szCs w:val="20"/>
                  <w:lang w:val="en-GB"/>
                </w:rPr>
                <w:t xml:space="preserve"> w</w:t>
              </w:r>
            </w:ins>
            <w:ins w:id="380" w:author="Apple (Rapp)" w:date="2025-12-13T15:33:00Z">
              <w:r w:rsidRPr="00C258E7">
                <w:rPr>
                  <w:rFonts w:cs="Arial"/>
                  <w:sz w:val="20"/>
                  <w:szCs w:val="20"/>
                  <w:lang w:val="en-GB"/>
                </w:rPr>
                <w:t xml:space="preserve">e also acknowledge that the current </w:t>
              </w:r>
            </w:ins>
            <w:ins w:id="381" w:author="Apple (Rapp)" w:date="2025-12-13T15:34:00Z">
              <w:r w:rsidRPr="00C258E7">
                <w:rPr>
                  <w:rFonts w:cs="Arial"/>
                  <w:sz w:val="20"/>
                  <w:szCs w:val="20"/>
                  <w:lang w:val="en-GB"/>
                </w:rPr>
                <w:t>RRC</w:t>
              </w:r>
            </w:ins>
            <w:ins w:id="382" w:author="Apple (Rapp)" w:date="2025-12-13T15:33:00Z">
              <w:r w:rsidRPr="00C258E7">
                <w:rPr>
                  <w:rFonts w:cs="Arial"/>
                  <w:sz w:val="20"/>
                  <w:szCs w:val="20"/>
                  <w:lang w:val="en-GB"/>
                </w:rPr>
                <w:t xml:space="preserve"> design is </w:t>
              </w:r>
            </w:ins>
            <w:ins w:id="383" w:author="Apple (Rapp)" w:date="2025-12-13T15:34:00Z">
              <w:r w:rsidRPr="00C258E7">
                <w:rPr>
                  <w:rFonts w:cs="Arial"/>
                  <w:sz w:val="20"/>
                  <w:szCs w:val="20"/>
                  <w:lang w:val="en-GB"/>
                </w:rPr>
                <w:t>a little</w:t>
              </w:r>
            </w:ins>
            <w:ins w:id="384"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85" w:author="Apple (Rapp)" w:date="2025-12-13T14:50:00Z"/>
                <w:rFonts w:eastAsia="DengXian" w:cs="Arial"/>
                <w:sz w:val="20"/>
                <w:szCs w:val="20"/>
                <w:lang w:val="en-GB" w:eastAsia="zh-CN"/>
              </w:rPr>
            </w:pPr>
            <w:ins w:id="386"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87" w:author="Apple (Rapp)" w:date="2025-12-13T15:36:00Z">
              <w:r w:rsidR="00A04D16" w:rsidRPr="00C258E7">
                <w:rPr>
                  <w:rFonts w:cs="Arial"/>
                  <w:sz w:val="20"/>
                  <w:szCs w:val="20"/>
                  <w:lang w:val="en-GB"/>
                </w:rPr>
                <w:t>initial 5G RRC structure design</w:t>
              </w:r>
            </w:ins>
            <w:ins w:id="388"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89" w:author="Apple (Rapp)" w:date="2025-12-13T15:38:00Z">
              <w:r w:rsidR="007E68DE" w:rsidRPr="00C258E7">
                <w:rPr>
                  <w:rFonts w:cs="Arial"/>
                  <w:sz w:val="20"/>
                  <w:szCs w:val="20"/>
                  <w:lang w:val="en-GB"/>
                </w:rPr>
                <w:t xml:space="preserve">of “AddMod/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BodyText"/>
      </w:pPr>
    </w:p>
    <w:p w14:paraId="3569D059" w14:textId="571F284B" w:rsidR="00595A61" w:rsidRPr="00C258E7" w:rsidRDefault="0094794B" w:rsidP="00595A61">
      <w:pPr>
        <w:pStyle w:val="Heading2"/>
      </w:pPr>
      <w:r w:rsidRPr="00C258E7">
        <w:t>3</w:t>
      </w:r>
      <w:r w:rsidR="00595A61" w:rsidRPr="00C258E7">
        <w:t>.2</w:t>
      </w:r>
      <w:r w:rsidRPr="00C258E7">
        <w:tab/>
      </w:r>
      <w:r w:rsidR="00677A72" w:rsidRPr="00C258E7">
        <w:t>C</w:t>
      </w:r>
      <w:r w:rsidR="00595A61" w:rsidRPr="00C258E7">
        <w:t>onditional presence/absence rules</w:t>
      </w:r>
    </w:p>
    <w:p w14:paraId="4CDDA0FC" w14:textId="407C9C53" w:rsidR="00595A61" w:rsidRDefault="00400EC5" w:rsidP="006600F7">
      <w:pPr>
        <w:pStyle w:val="BodyText"/>
        <w:rPr>
          <w:ins w:id="390" w:author="Rapp (Ericsson)" w:date="2025-12-19T11:39:00Z"/>
        </w:rPr>
      </w:pPr>
      <w:r w:rsidRPr="00C258E7">
        <w:t>Several contributions (</w:t>
      </w:r>
      <w:hyperlink r:id="rId21" w:history="1">
        <w:r w:rsidRPr="00C258E7">
          <w:rPr>
            <w:rStyle w:val="Hyperlink"/>
          </w:rPr>
          <w:t>R2-2508112</w:t>
        </w:r>
      </w:hyperlink>
      <w:r w:rsidRPr="00C258E7">
        <w:t xml:space="preserve"> (MediaTek), </w:t>
      </w:r>
      <w:hyperlink r:id="rId22" w:history="1">
        <w:r w:rsidRPr="00C258E7">
          <w:rPr>
            <w:rStyle w:val="Hyperlink"/>
          </w:rPr>
          <w:t>R2-2508649</w:t>
        </w:r>
      </w:hyperlink>
      <w:r w:rsidRPr="00C258E7">
        <w:t xml:space="preserve"> (Toyota), </w:t>
      </w:r>
      <w:hyperlink r:id="rId23" w:history="1">
        <w:r w:rsidR="00EC1BF8" w:rsidRPr="00C258E7">
          <w:rPr>
            <w:rStyle w:val="Hyperlink"/>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1" w:author="Rapp (Ericsson)" w:date="2025-12-19T11:06:00Z">
        <w:r w:rsidR="00FF48BB">
          <w:t xml:space="preserve"> Many companies agreed to this observation </w:t>
        </w:r>
      </w:ins>
      <w:ins w:id="392" w:author="Rapp (Ericsson)" w:date="2025-12-19T11:07:00Z">
        <w:r w:rsidR="004F5C1E">
          <w:t xml:space="preserve">and supported investigating means to overcome or reduce this problem in 6G. </w:t>
        </w:r>
        <w:r w:rsidR="007E7FFC">
          <w:t>Nokia</w:t>
        </w:r>
      </w:ins>
      <w:ins w:id="393" w:author="Rapp (Ericsson)" w:date="2025-12-19T11:38:00Z">
        <w:r w:rsidR="00B40405">
          <w:t>, OPPO</w:t>
        </w:r>
      </w:ins>
      <w:ins w:id="394" w:author="Rapp (Ericsson)" w:date="2025-12-19T11:07:00Z">
        <w:r w:rsidR="007E7FFC">
          <w:t xml:space="preserve"> and other </w:t>
        </w:r>
      </w:ins>
      <w:ins w:id="395" w:author="Rapp (Ericsson)" w:date="2025-12-19T11:34:00Z">
        <w:r w:rsidR="002025F9">
          <w:t>stated</w:t>
        </w:r>
      </w:ins>
      <w:ins w:id="396" w:author="Rapp (Ericsson)" w:date="2025-12-19T11:07:00Z">
        <w:r w:rsidR="007E7FFC">
          <w:t xml:space="preserve"> that </w:t>
        </w:r>
      </w:ins>
      <w:ins w:id="397" w:author="Rapp (Ericsson)" w:date="2025-12-19T11:08:00Z">
        <w:r w:rsidR="00784EDC">
          <w:t>it is important to ens</w:t>
        </w:r>
      </w:ins>
      <w:ins w:id="398"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BodyText"/>
      </w:pPr>
      <w:ins w:id="399" w:author="Rapp (Ericsson)" w:date="2025-12-19T11:39:00Z">
        <w:r>
          <w:t>Huawei, OPPO</w:t>
        </w:r>
      </w:ins>
      <w:ins w:id="400" w:author="Rapp (Ericsson)" w:date="2025-12-19T11:40:00Z">
        <w:r w:rsidR="00990287">
          <w:t>, MediaTek</w:t>
        </w:r>
      </w:ins>
      <w:ins w:id="401"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02" w:author="Rapp (Ericsson)" w:date="2025-12-19T11:40:00Z">
        <w:r w:rsidR="00990287">
          <w:t>optional field</w:t>
        </w:r>
        <w:r w:rsidR="0087222E">
          <w:t xml:space="preserve"> – one one hand to realize delta signalling and secondly </w:t>
        </w:r>
      </w:ins>
      <w:ins w:id="403" w:author="Rapp (Ericsson)" w:date="2025-12-19T11:41:00Z">
        <w:r w:rsidR="0087222E">
          <w:t xml:space="preserve">to </w:t>
        </w:r>
        <w:r w:rsidR="00FF58E4">
          <w:t>express configuration constraints</w:t>
        </w:r>
      </w:ins>
      <w:ins w:id="404" w:author="Rapp (Ericsson)" w:date="2025-12-19T11:40:00Z">
        <w:r w:rsidR="00990287">
          <w:t xml:space="preserve">. </w:t>
        </w:r>
      </w:ins>
    </w:p>
    <w:p w14:paraId="3799554A" w14:textId="349D103C" w:rsidR="00735395" w:rsidRDefault="00C43DBD" w:rsidP="006600F7">
      <w:pPr>
        <w:pStyle w:val="BodyText"/>
        <w:rPr>
          <w:ins w:id="405" w:author="Rapp (Ericsson)" w:date="2025-12-22T15:16:00Z"/>
        </w:rPr>
      </w:pPr>
      <w:hyperlink r:id="rId24" w:history="1">
        <w:r w:rsidR="003B5DF7" w:rsidRPr="00C258E7">
          <w:rPr>
            <w:rStyle w:val="Hyperlink"/>
          </w:rPr>
          <w:t>R2-2508386</w:t>
        </w:r>
      </w:hyperlink>
      <w:r w:rsidR="003B5DF7" w:rsidRPr="00C258E7">
        <w:t xml:space="preserve"> (InterDigital) and </w:t>
      </w:r>
      <w:hyperlink r:id="rId25" w:history="1">
        <w:r w:rsidR="007A4CF0" w:rsidRPr="00C258E7">
          <w:rPr>
            <w:rStyle w:val="Hyperlink"/>
          </w:rPr>
          <w:t>R2-2508614</w:t>
        </w:r>
      </w:hyperlink>
      <w:r w:rsidR="007A4CF0" w:rsidRPr="00C258E7">
        <w:t xml:space="preserve"> (Ericsson) observed that continued extensions of large IEs </w:t>
      </w:r>
      <w:ins w:id="406"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07" w:author="Rapp (Ericsson)" w:date="2025-12-22T15:21:00Z"/>
        </w:rPr>
      </w:pPr>
      <w:bookmarkStart w:id="408" w:name="_Ref217310465"/>
      <w:ins w:id="409" w:author="Rapp (Ericsson)" w:date="2025-12-22T15:16:00Z">
        <w:r>
          <w:t xml:space="preserve">Investigate </w:t>
        </w:r>
      </w:ins>
      <w:ins w:id="410" w:author="Rapp (Ericsson)" w:date="2025-12-29T12:02:00Z">
        <w:r w:rsidR="00516FE8">
          <w:t xml:space="preserve">the configuration constraints to specify and </w:t>
        </w:r>
      </w:ins>
      <w:ins w:id="411" w:author="Rapp (Ericsson)" w:date="2025-12-22T15:16:00Z">
        <w:r>
          <w:t xml:space="preserve">how to </w:t>
        </w:r>
        <w:r w:rsidR="007370BF">
          <w:t xml:space="preserve">specify </w:t>
        </w:r>
      </w:ins>
      <w:ins w:id="412" w:author="Rapp (Ericsson)" w:date="2025-12-29T12:02:00Z">
        <w:r w:rsidR="00516FE8">
          <w:t xml:space="preserve">them </w:t>
        </w:r>
      </w:ins>
      <w:ins w:id="413" w:author="Rapp (Ericsson)" w:date="2025-12-22T15:17:00Z">
        <w:r w:rsidR="00E942A0">
          <w:t>unambiguously</w:t>
        </w:r>
      </w:ins>
      <w:ins w:id="414" w:author="Rapp (Ericsson)" w:date="2025-12-22T15:20:00Z">
        <w:r w:rsidR="00127F30">
          <w:t xml:space="preserve"> and clearly distinguishable from </w:t>
        </w:r>
        <w:r w:rsidR="00230BCE">
          <w:t>delta signalling</w:t>
        </w:r>
      </w:ins>
      <w:ins w:id="415" w:author="Rapp (Ericsson)" w:date="2025-12-22T15:17:00Z">
        <w:r w:rsidR="005F7EB1">
          <w:t>.</w:t>
        </w:r>
      </w:ins>
      <w:bookmarkEnd w:id="408"/>
      <w:ins w:id="416" w:author="Rapp (Ericsson)" w:date="2025-12-22T15:19:00Z">
        <w:r w:rsidR="00A853F6">
          <w:t xml:space="preserve"> </w:t>
        </w:r>
      </w:ins>
    </w:p>
    <w:p w14:paraId="13707C47" w14:textId="77777777" w:rsidR="003867C1" w:rsidRPr="00C258E7" w:rsidRDefault="003867C1" w:rsidP="003867C1">
      <w:pPr>
        <w:pStyle w:val="BodyText"/>
      </w:pPr>
    </w:p>
    <w:tbl>
      <w:tblPr>
        <w:tblStyle w:val="TableGrid"/>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17" w:author="Henning Wiemann" w:date="2025-12-08T18:50:00Z"/>
        </w:trPr>
        <w:tc>
          <w:tcPr>
            <w:tcW w:w="1968" w:type="dxa"/>
          </w:tcPr>
          <w:p w14:paraId="79570F27" w14:textId="77777777" w:rsidR="005467D8" w:rsidRPr="00C258E7" w:rsidRDefault="005467D8" w:rsidP="00D47645">
            <w:pPr>
              <w:pStyle w:val="TAL"/>
              <w:rPr>
                <w:ins w:id="418" w:author="Henning Wiemann" w:date="2025-12-08T18:50:00Z"/>
                <w:sz w:val="20"/>
                <w:szCs w:val="20"/>
                <w:lang w:val="en-GB"/>
              </w:rPr>
            </w:pPr>
            <w:ins w:id="419"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0" w:author="Henning Wiemann" w:date="2025-12-08T18:50:00Z"/>
                <w:sz w:val="20"/>
                <w:szCs w:val="20"/>
                <w:lang w:val="en-GB"/>
              </w:rPr>
            </w:pPr>
            <w:ins w:id="421"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22" w:author="Henning Wiemann" w:date="2025-12-08T18:50:00Z"/>
                <w:sz w:val="20"/>
                <w:szCs w:val="20"/>
                <w:lang w:val="en-GB"/>
              </w:rPr>
            </w:pPr>
            <w:ins w:id="423"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SearchSpace-&gt; controlResourceSetId -- Cond SetupOnly”) where it is not as obvious why the NW could not change the mapping in a later reconfiguration. </w:t>
              </w:r>
            </w:ins>
          </w:p>
          <w:p w14:paraId="4811A174" w14:textId="77777777" w:rsidR="005467D8" w:rsidRPr="00C258E7" w:rsidRDefault="005467D8" w:rsidP="00D47645">
            <w:pPr>
              <w:pStyle w:val="TAL"/>
              <w:rPr>
                <w:ins w:id="424" w:author="Henning Wiemann" w:date="2025-12-08T18:50:00Z"/>
                <w:sz w:val="20"/>
                <w:szCs w:val="20"/>
                <w:lang w:val="en-GB"/>
              </w:rPr>
            </w:pPr>
            <w:ins w:id="425"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PCell vs. SCell).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28" w:author="Toyota (Kai-Erik Sunell)" w:date="2025-12-09T15:40:00Z">
              <w:r w:rsidRPr="00C258E7">
                <w:rPr>
                  <w:sz w:val="20"/>
                  <w:szCs w:val="20"/>
                  <w:lang w:val="en-GB"/>
                </w:rPr>
                <w:t>Toyota</w:t>
              </w:r>
            </w:ins>
            <w:ins w:id="429"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0" w:author="Toyota (Kai-Erik Sunell)" w:date="2025-12-09T16:58:00Z"/>
                <w:sz w:val="20"/>
                <w:szCs w:val="20"/>
                <w:lang w:val="en-GB"/>
              </w:rPr>
            </w:pPr>
            <w:ins w:id="431" w:author="Toyota (Kai-Erik Sunell)" w:date="2025-12-09T15:51:00Z">
              <w:r w:rsidRPr="00C258E7">
                <w:rPr>
                  <w:sz w:val="20"/>
                  <w:szCs w:val="20"/>
                  <w:lang w:val="en-GB"/>
                </w:rPr>
                <w:t xml:space="preserve">We are willing to introduce additional, distinct information element types to address </w:t>
              </w:r>
            </w:ins>
            <w:ins w:id="432" w:author="Toyota (Kai-Erik Sunell)" w:date="2025-12-09T16:16:00Z">
              <w:r w:rsidR="00992701" w:rsidRPr="00C258E7">
                <w:rPr>
                  <w:sz w:val="20"/>
                  <w:szCs w:val="20"/>
                  <w:lang w:val="en-GB"/>
                </w:rPr>
                <w:t>specific purposes</w:t>
              </w:r>
            </w:ins>
            <w:ins w:id="433"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34" w:author="Toyota (Kai-Erik Sunell)" w:date="2025-12-09T16:47:00Z">
              <w:r w:rsidR="00B94E8E" w:rsidRPr="00C258E7">
                <w:rPr>
                  <w:sz w:val="20"/>
                  <w:szCs w:val="20"/>
                  <w:lang w:val="en-GB"/>
                </w:rPr>
                <w:t>ossible</w:t>
              </w:r>
            </w:ins>
            <w:ins w:id="435" w:author="Toyota (Kai-Erik Sunell)" w:date="2025-12-09T15:51:00Z">
              <w:r w:rsidRPr="00C258E7">
                <w:rPr>
                  <w:sz w:val="20"/>
                  <w:szCs w:val="20"/>
                  <w:lang w:val="en-GB"/>
                </w:rPr>
                <w:t xml:space="preserve"> </w:t>
              </w:r>
            </w:ins>
            <w:ins w:id="436" w:author="Toyota (Kai-Erik Sunell)" w:date="2025-12-09T16:13:00Z">
              <w:r w:rsidR="00992701" w:rsidRPr="00C258E7">
                <w:rPr>
                  <w:sz w:val="20"/>
                  <w:szCs w:val="20"/>
                  <w:lang w:val="en-GB"/>
                </w:rPr>
                <w:t>approach</w:t>
              </w:r>
            </w:ins>
            <w:ins w:id="437" w:author="Toyota (Kai-Erik Sunell)" w:date="2025-12-09T15:51:00Z">
              <w:r w:rsidRPr="00C258E7">
                <w:rPr>
                  <w:sz w:val="20"/>
                  <w:szCs w:val="20"/>
                  <w:lang w:val="en-GB"/>
                </w:rPr>
                <w:t xml:space="preserve"> is </w:t>
              </w:r>
            </w:ins>
            <w:ins w:id="438" w:author="Toyota (Kai-Erik Sunell)" w:date="2025-12-09T16:57:00Z">
              <w:r w:rsidR="00441DD9" w:rsidRPr="00C258E7">
                <w:rPr>
                  <w:sz w:val="20"/>
                  <w:szCs w:val="20"/>
                  <w:lang w:val="en-GB"/>
                </w:rPr>
                <w:t>leveraging ASN.1 sub-types with explicitly declared presence and absence</w:t>
              </w:r>
            </w:ins>
            <w:ins w:id="439"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0" w:author="Toyota (Kai-Erik Sunell)" w:date="2025-12-09T15:51:00Z">
              <w:r w:rsidRPr="00C258E7">
                <w:rPr>
                  <w:sz w:val="20"/>
                  <w:szCs w:val="20"/>
                  <w:lang w:val="en-GB"/>
                </w:rPr>
                <w:t>Extensions to information elements</w:t>
              </w:r>
            </w:ins>
            <w:ins w:id="441" w:author="Toyota (Kai-Erik Sunell)" w:date="2025-12-09T15:52:00Z">
              <w:r w:rsidR="00407D25" w:rsidRPr="00C258E7">
                <w:rPr>
                  <w:sz w:val="20"/>
                  <w:szCs w:val="20"/>
                  <w:lang w:val="en-GB"/>
                </w:rPr>
                <w:t xml:space="preserve"> and messages</w:t>
              </w:r>
            </w:ins>
            <w:ins w:id="442" w:author="Toyota (Kai-Erik Sunell)" w:date="2025-12-09T15:51:00Z">
              <w:r w:rsidRPr="00C258E7">
                <w:rPr>
                  <w:sz w:val="20"/>
                  <w:szCs w:val="20"/>
                  <w:lang w:val="en-GB"/>
                </w:rPr>
                <w:t xml:space="preserve"> should not be limited to non-critical </w:t>
              </w:r>
            </w:ins>
            <w:ins w:id="443" w:author="Toyota (Kai-Erik Sunell)" w:date="2025-12-09T15:52:00Z">
              <w:r w:rsidR="00407D25" w:rsidRPr="00C258E7">
                <w:rPr>
                  <w:sz w:val="20"/>
                  <w:szCs w:val="20"/>
                  <w:lang w:val="en-GB"/>
                </w:rPr>
                <w:t>extensions.</w:t>
              </w:r>
            </w:ins>
            <w:ins w:id="444" w:author="Toyota (Kai-Erik Sunell)" w:date="2025-12-09T15:51:00Z">
              <w:r w:rsidRPr="00C258E7">
                <w:rPr>
                  <w:sz w:val="20"/>
                  <w:szCs w:val="20"/>
                  <w:lang w:val="en-GB"/>
                </w:rPr>
                <w:t xml:space="preserve"> </w:t>
              </w:r>
            </w:ins>
            <w:ins w:id="445" w:author="Toyota (Kai-Erik Sunell)" w:date="2025-12-09T15:52:00Z">
              <w:r w:rsidR="00407D25" w:rsidRPr="00C258E7">
                <w:rPr>
                  <w:sz w:val="20"/>
                  <w:szCs w:val="20"/>
                  <w:lang w:val="en-GB"/>
                </w:rPr>
                <w:t>C</w:t>
              </w:r>
            </w:ins>
            <w:ins w:id="446" w:author="Toyota (Kai-Erik Sunell)" w:date="2025-12-09T15:51:00Z">
              <w:r w:rsidRPr="00C258E7">
                <w:rPr>
                  <w:sz w:val="20"/>
                  <w:szCs w:val="20"/>
                  <w:lang w:val="en-GB"/>
                </w:rPr>
                <w:t>ritical extensions</w:t>
              </w:r>
            </w:ins>
            <w:ins w:id="447" w:author="Toyota (Kai-Erik Sunell)" w:date="2025-12-09T15:52:00Z">
              <w:r w:rsidR="00407D25" w:rsidRPr="00C258E7">
                <w:rPr>
                  <w:sz w:val="20"/>
                  <w:szCs w:val="20"/>
                  <w:lang w:val="en-GB"/>
                </w:rPr>
                <w:t xml:space="preserve"> should</w:t>
              </w:r>
            </w:ins>
            <w:ins w:id="448" w:author="Toyota (Kai-Erik Sunell)" w:date="2025-12-09T15:51:00Z">
              <w:r w:rsidRPr="00C258E7">
                <w:rPr>
                  <w:sz w:val="20"/>
                  <w:szCs w:val="20"/>
                  <w:lang w:val="en-GB"/>
                </w:rPr>
                <w:t xml:space="preserve"> also be considered to avoid overly long</w:t>
              </w:r>
            </w:ins>
            <w:ins w:id="449" w:author="Toyota (Kai-Erik Sunell)" w:date="2025-12-09T16:15:00Z">
              <w:r w:rsidR="00992701" w:rsidRPr="00C258E7">
                <w:rPr>
                  <w:sz w:val="20"/>
                  <w:szCs w:val="20"/>
                  <w:lang w:val="en-GB"/>
                </w:rPr>
                <w:t>,</w:t>
              </w:r>
            </w:ins>
            <w:ins w:id="450" w:author="Toyota (Kai-Erik Sunell)" w:date="2025-12-09T15:51:00Z">
              <w:r w:rsidRPr="00C258E7">
                <w:rPr>
                  <w:sz w:val="20"/>
                  <w:szCs w:val="20"/>
                  <w:lang w:val="en-GB"/>
                </w:rPr>
                <w:t xml:space="preserve"> complex</w:t>
              </w:r>
            </w:ins>
            <w:ins w:id="451" w:author="Toyota (Kai-Erik Sunell)" w:date="2025-12-09T16:15:00Z">
              <w:r w:rsidR="00992701" w:rsidRPr="00C258E7">
                <w:rPr>
                  <w:sz w:val="20"/>
                  <w:szCs w:val="20"/>
                  <w:lang w:val="en-GB"/>
                </w:rPr>
                <w:t>, and fragmented</w:t>
              </w:r>
            </w:ins>
            <w:ins w:id="452"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53" w:author="Toyota (Kai-Erik Sunell)" w:date="2025-12-09T16:13:00Z">
              <w:r w:rsidR="00992701" w:rsidRPr="00C258E7">
                <w:rPr>
                  <w:sz w:val="20"/>
                  <w:szCs w:val="20"/>
                  <w:lang w:val="en-GB"/>
                </w:rPr>
                <w:t xml:space="preserve"> wher</w:t>
              </w:r>
            </w:ins>
            <w:ins w:id="454" w:author="Toyota (Kai-Erik Sunell)" w:date="2025-12-09T16:14:00Z">
              <w:r w:rsidR="00992701" w:rsidRPr="00C258E7">
                <w:rPr>
                  <w:sz w:val="20"/>
                  <w:szCs w:val="20"/>
                  <w:lang w:val="en-GB"/>
                </w:rPr>
                <w:t xml:space="preserve">e only one extension type is </w:t>
              </w:r>
            </w:ins>
            <w:ins w:id="455" w:author="Toyota (Kai-Erik Sunell)" w:date="2025-12-09T17:20:00Z">
              <w:r w:rsidR="008657E4" w:rsidRPr="00C258E7">
                <w:rPr>
                  <w:sz w:val="20"/>
                  <w:szCs w:val="20"/>
                  <w:lang w:val="en-GB"/>
                </w:rPr>
                <w:t>used</w:t>
              </w:r>
            </w:ins>
            <w:ins w:id="456" w:author="Toyota (Kai-Erik Sunell)" w:date="2025-12-09T15:51:00Z">
              <w:r w:rsidRPr="00C258E7">
                <w:rPr>
                  <w:sz w:val="20"/>
                  <w:szCs w:val="20"/>
                  <w:lang w:val="en-GB"/>
                </w:rPr>
                <w:t>.</w:t>
              </w:r>
            </w:ins>
          </w:p>
        </w:tc>
      </w:tr>
      <w:tr w:rsidR="0056106F" w:rsidRPr="00C258E7" w14:paraId="5204A711" w14:textId="77777777" w:rsidTr="00DB601F">
        <w:trPr>
          <w:ins w:id="457" w:author="Tero Henttonen (Nokia)" w:date="2025-12-10T18:53:00Z"/>
        </w:trPr>
        <w:tc>
          <w:tcPr>
            <w:tcW w:w="1968" w:type="dxa"/>
          </w:tcPr>
          <w:p w14:paraId="0174E40A" w14:textId="77777777" w:rsidR="0056106F" w:rsidRPr="00C258E7" w:rsidRDefault="0056106F" w:rsidP="00D47645">
            <w:pPr>
              <w:pStyle w:val="TAL"/>
              <w:rPr>
                <w:ins w:id="458" w:author="Tero Henttonen (Nokia)" w:date="2025-12-10T18:53:00Z"/>
                <w:sz w:val="20"/>
                <w:szCs w:val="20"/>
                <w:lang w:val="en-GB"/>
              </w:rPr>
            </w:pPr>
            <w:ins w:id="459"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0" w:author="Tero Henttonen (Nokia)" w:date="2025-12-10T18:53:00Z"/>
                <w:sz w:val="20"/>
                <w:szCs w:val="20"/>
                <w:lang w:val="en-GB"/>
              </w:rPr>
            </w:pPr>
            <w:ins w:id="461"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62" w:author="Tero Henttonen (Nokia)" w:date="2025-12-10T18:53:00Z"/>
                <w:sz w:val="20"/>
                <w:szCs w:val="20"/>
                <w:lang w:val="en-GB"/>
              </w:rPr>
            </w:pPr>
            <w:ins w:id="463"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64" w:author="Tero Henttonen (Nokia)" w:date="2025-12-10T18:53:00Z"/>
                <w:sz w:val="20"/>
                <w:szCs w:val="20"/>
                <w:lang w:val="en-GB"/>
              </w:rPr>
            </w:pPr>
            <w:ins w:id="465"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66" w:author="Tero Henttonen (Nokia)" w:date="2025-12-10T18:53:00Z"/>
                <w:sz w:val="20"/>
                <w:szCs w:val="20"/>
                <w:lang w:val="en-GB"/>
              </w:rPr>
            </w:pPr>
            <w:ins w:id="467"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68" w:author="Tero Henttonen (Nokia)" w:date="2025-12-10T18:53:00Z"/>
                <w:sz w:val="20"/>
                <w:szCs w:val="20"/>
                <w:lang w:val="en-GB"/>
              </w:rPr>
            </w:pPr>
          </w:p>
          <w:p w14:paraId="70F22B1D" w14:textId="77777777" w:rsidR="0056106F" w:rsidRPr="00C258E7" w:rsidRDefault="0056106F" w:rsidP="00D47645">
            <w:pPr>
              <w:pStyle w:val="TAL"/>
              <w:rPr>
                <w:ins w:id="469" w:author="Tero Henttonen (Nokia)" w:date="2025-12-10T18:53:00Z"/>
                <w:sz w:val="20"/>
                <w:szCs w:val="20"/>
                <w:lang w:val="en-GB"/>
              </w:rPr>
            </w:pPr>
            <w:ins w:id="470" w:author="Tero Henttonen (Nokia)" w:date="2025-12-10T18:53:00Z">
              <w:r w:rsidRPr="00C258E7">
                <w:rPr>
                  <w:sz w:val="20"/>
                  <w:szCs w:val="20"/>
                  <w:lang w:val="en-GB"/>
                </w:rPr>
                <w:t xml:space="preserve">Conditional presence in 5G RRC </w:t>
              </w:r>
              <w:r w:rsidRPr="00C258E7">
                <w:rPr>
                  <w:i/>
                  <w:iCs/>
                  <w:sz w:val="20"/>
                  <w:szCs w:val="20"/>
                  <w:lang w:val="en-GB"/>
                </w:rPr>
                <w:t>ServingCellConfig</w:t>
              </w:r>
              <w:r w:rsidRPr="00C258E7">
                <w:rPr>
                  <w:sz w:val="20"/>
                  <w:szCs w:val="20"/>
                  <w:lang w:val="en-GB"/>
                </w:rPr>
                <w:t>:</w:t>
              </w:r>
            </w:ins>
          </w:p>
          <w:p w14:paraId="156CEB27" w14:textId="77777777" w:rsidR="0056106F" w:rsidRPr="00FC4F39" w:rsidRDefault="0056106F" w:rsidP="00D47645">
            <w:pPr>
              <w:pStyle w:val="PL"/>
              <w:rPr>
                <w:ins w:id="471" w:author="Tero Henttonen (Nokia)" w:date="2025-12-10T18:53:00Z"/>
                <w:noProof w:val="0"/>
                <w:color w:val="808080"/>
                <w:lang w:val="en-GB"/>
              </w:rPr>
            </w:pPr>
            <w:ins w:id="472" w:author="Tero Henttonen (Nokia)" w:date="2025-12-10T18:53:00Z">
              <w:r w:rsidRPr="00FC4F39">
                <w:rPr>
                  <w:noProof w:val="0"/>
                  <w:lang w:val="en-GB"/>
                </w:rPr>
                <w:t xml:space="preserve">    firstActiveDownlinkBWP-Id           BWP-Id                                                                   </w:t>
              </w:r>
              <w:r w:rsidRPr="00FC4F39">
                <w:rPr>
                  <w:noProof w:val="0"/>
                  <w:color w:val="993366"/>
                  <w:lang w:val="en-GB"/>
                </w:rPr>
                <w:t>OPTIONAL</w:t>
              </w:r>
              <w:r w:rsidRPr="00FC4F39">
                <w:rPr>
                  <w:noProof w:val="0"/>
                  <w:lang w:val="en-GB"/>
                </w:rPr>
                <w:t xml:space="preserve">,   </w:t>
              </w:r>
              <w:r w:rsidRPr="00FC4F39">
                <w:rPr>
                  <w:noProof w:val="0"/>
                  <w:color w:val="808080"/>
                  <w:lang w:val="en-GB"/>
                </w:rPr>
                <w:t>-- Cond SyncAndCellAdd</w:t>
              </w:r>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73"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74" w:author="Tero Henttonen (Nokia)" w:date="2025-12-10T18:53:00Z"/>
                      <w:i/>
                      <w:lang w:val="en-GB" w:eastAsia="sv-SE"/>
                    </w:rPr>
                  </w:pPr>
                  <w:ins w:id="475" w:author="Tero Henttonen (Nokia)" w:date="2025-12-10T18:53:00Z">
                    <w:r w:rsidRPr="00C258E7">
                      <w:rPr>
                        <w:i/>
                        <w:lang w:val="en-GB" w:eastAsia="sv-SE"/>
                      </w:rPr>
                      <w:t>SyncAndCellAdd</w:t>
                    </w:r>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76" w:author="Tero Henttonen (Nokia)" w:date="2025-12-10T18:53:00Z"/>
                      <w:lang w:val="en-GB" w:eastAsia="sv-SE"/>
                    </w:rPr>
                  </w:pPr>
                  <w:ins w:id="477" w:author="Tero Henttonen (Nokia)" w:date="2025-12-10T18:53:00Z">
                    <w:r w:rsidRPr="00C258E7">
                      <w:rPr>
                        <w:lang w:val="en-GB" w:eastAsia="sv-SE"/>
                      </w:rPr>
                      <w:t xml:space="preserve">This field is mandatory present for a SpCell upon reconfiguration with </w:t>
                    </w:r>
                    <w:r w:rsidRPr="00C258E7">
                      <w:rPr>
                        <w:i/>
                        <w:lang w:val="en-GB" w:eastAsia="sv-SE"/>
                      </w:rPr>
                      <w:t>reconfigurationWithSync</w:t>
                    </w:r>
                    <w:r w:rsidRPr="00C258E7">
                      <w:rPr>
                        <w:lang w:val="en-GB" w:eastAsia="sv-SE"/>
                      </w:rPr>
                      <w:t xml:space="preserve"> and upon </w:t>
                    </w:r>
                    <w:r w:rsidRPr="00C258E7">
                      <w:rPr>
                        <w:i/>
                        <w:lang w:val="en-GB" w:eastAsia="sv-SE"/>
                      </w:rPr>
                      <w:t>RRCSetup</w:t>
                    </w:r>
                    <w:r w:rsidRPr="00C258E7">
                      <w:rPr>
                        <w:lang w:val="en-GB" w:eastAsia="sv-SE"/>
                      </w:rPr>
                      <w:t>/</w:t>
                    </w:r>
                    <w:r w:rsidRPr="00C258E7">
                      <w:rPr>
                        <w:i/>
                        <w:lang w:val="en-GB" w:eastAsia="sv-SE"/>
                      </w:rPr>
                      <w:t>RRCResume</w:t>
                    </w:r>
                    <w:r w:rsidRPr="00C258E7">
                      <w:rPr>
                        <w:lang w:val="en-GB" w:eastAsia="sv-SE"/>
                      </w:rPr>
                      <w:t>.</w:t>
                    </w:r>
                  </w:ins>
                </w:p>
                <w:p w14:paraId="33D2821E" w14:textId="77777777" w:rsidR="0056106F" w:rsidRPr="00C258E7" w:rsidRDefault="0056106F" w:rsidP="00D47645">
                  <w:pPr>
                    <w:pStyle w:val="TAL"/>
                    <w:rPr>
                      <w:ins w:id="478" w:author="Tero Henttonen (Nokia)" w:date="2025-12-10T18:53:00Z"/>
                      <w:lang w:val="en-GB" w:eastAsia="sv-SE"/>
                    </w:rPr>
                  </w:pPr>
                  <w:ins w:id="479" w:author="Tero Henttonen (Nokia)" w:date="2025-12-10T18:53:00Z">
                    <w:r w:rsidRPr="00C258E7">
                      <w:rPr>
                        <w:lang w:val="en-GB" w:eastAsia="sv-SE"/>
                      </w:rPr>
                      <w:t xml:space="preserve">The field is optionally present for an SpCell, Need N, upon reconfiguration without </w:t>
                    </w:r>
                    <w:r w:rsidRPr="00C258E7">
                      <w:rPr>
                        <w:i/>
                        <w:lang w:val="en-GB" w:eastAsia="sv-SE"/>
                      </w:rPr>
                      <w:t>reconfigurationWithSync</w:t>
                    </w:r>
                    <w:r w:rsidRPr="00C258E7">
                      <w:rPr>
                        <w:lang w:val="en-GB" w:eastAsia="sv-SE"/>
                      </w:rPr>
                      <w:t>.</w:t>
                    </w:r>
                  </w:ins>
                </w:p>
                <w:p w14:paraId="2DD69536" w14:textId="77777777" w:rsidR="0056106F" w:rsidRPr="00C258E7" w:rsidRDefault="0056106F" w:rsidP="00D47645">
                  <w:pPr>
                    <w:pStyle w:val="TAL"/>
                    <w:rPr>
                      <w:ins w:id="480" w:author="Tero Henttonen (Nokia)" w:date="2025-12-10T18:53:00Z"/>
                      <w:rFonts w:cs="Arial"/>
                      <w:lang w:val="en-GB"/>
                    </w:rPr>
                  </w:pPr>
                  <w:ins w:id="481" w:author="Tero Henttonen (Nokia)" w:date="2025-12-10T18:53:00Z">
                    <w:r w:rsidRPr="00C258E7">
                      <w:rPr>
                        <w:rFonts w:cs="Arial"/>
                        <w:lang w:val="en-GB"/>
                      </w:rPr>
                      <w:t>The field is mandatory present for an SCell upon addition, and absent for SCell in other cases, Need M.</w:t>
                    </w:r>
                  </w:ins>
                </w:p>
              </w:tc>
            </w:tr>
          </w:tbl>
          <w:p w14:paraId="20B9F2AA" w14:textId="77777777" w:rsidR="0056106F" w:rsidRPr="00C258E7" w:rsidRDefault="0056106F" w:rsidP="00D47645">
            <w:pPr>
              <w:pStyle w:val="TAL"/>
              <w:rPr>
                <w:ins w:id="482" w:author="Tero Henttonen (Nokia)" w:date="2025-12-10T18:53:00Z"/>
                <w:sz w:val="20"/>
                <w:szCs w:val="20"/>
                <w:lang w:val="en-GB"/>
              </w:rPr>
            </w:pPr>
            <w:ins w:id="483"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Heading3"/>
              <w:outlineLvl w:val="2"/>
              <w:rPr>
                <w:ins w:id="484" w:author="Tero Henttonen (Nokia)" w:date="2025-12-10T18:53:00Z"/>
                <w:rFonts w:eastAsia="MS Mincho"/>
                <w:lang w:val="en-GB"/>
              </w:rPr>
            </w:pPr>
            <w:bookmarkStart w:id="485" w:name="_Toc60776813"/>
            <w:bookmarkStart w:id="486" w:name="_Toc193445571"/>
            <w:bookmarkStart w:id="487" w:name="_Toc193451376"/>
            <w:bookmarkStart w:id="488" w:name="_Toc193462641"/>
            <w:ins w:id="489" w:author="Tero Henttonen (Nokia)" w:date="2025-12-10T18:53:00Z">
              <w:r w:rsidRPr="00FC4F39">
                <w:rPr>
                  <w:rFonts w:eastAsia="MS Mincho"/>
                  <w:lang w:val="en-GB"/>
                </w:rPr>
                <w:t>X.Y.Z</w:t>
              </w:r>
              <w:r w:rsidRPr="00FC4F39">
                <w:rPr>
                  <w:rFonts w:eastAsia="MS Mincho"/>
                  <w:lang w:val="en-GB"/>
                </w:rPr>
                <w:tab/>
                <w:t>RRC conditions</w:t>
              </w:r>
              <w:bookmarkEnd w:id="485"/>
              <w:bookmarkEnd w:id="486"/>
              <w:bookmarkEnd w:id="487"/>
              <w:bookmarkEnd w:id="488"/>
            </w:ins>
          </w:p>
          <w:p w14:paraId="2A67E92D" w14:textId="77777777" w:rsidR="0056106F" w:rsidRPr="00FC4F39" w:rsidRDefault="0056106F" w:rsidP="00D47645">
            <w:pPr>
              <w:pStyle w:val="Heading4"/>
              <w:outlineLvl w:val="3"/>
              <w:rPr>
                <w:ins w:id="490" w:author="Tero Henttonen (Nokia)" w:date="2025-12-10T18:53:00Z"/>
                <w:lang w:val="en-GB"/>
              </w:rPr>
            </w:pPr>
            <w:bookmarkStart w:id="491" w:name="_Toc60776814"/>
            <w:bookmarkStart w:id="492" w:name="_Toc193445572"/>
            <w:bookmarkStart w:id="493" w:name="_Toc193451377"/>
            <w:bookmarkStart w:id="494" w:name="_Toc193462642"/>
            <w:ins w:id="495" w:author="Tero Henttonen (Nokia)" w:date="2025-12-10T18:53:00Z">
              <w:r w:rsidRPr="00FC4F39">
                <w:rPr>
                  <w:lang w:val="en-GB"/>
                </w:rPr>
                <w:t>X.Y.Z.1</w:t>
              </w:r>
              <w:r w:rsidRPr="00FC4F39">
                <w:rPr>
                  <w:lang w:val="en-GB"/>
                </w:rPr>
                <w:tab/>
              </w:r>
              <w:r w:rsidRPr="00FC4F39">
                <w:rPr>
                  <w:i/>
                  <w:iCs/>
                  <w:lang w:val="en-GB"/>
                </w:rPr>
                <w:t>SyncAndCellAdd</w:t>
              </w:r>
              <w:bookmarkEnd w:id="491"/>
              <w:bookmarkEnd w:id="492"/>
              <w:bookmarkEnd w:id="493"/>
              <w:bookmarkEnd w:id="494"/>
            </w:ins>
          </w:p>
          <w:p w14:paraId="6F6939E3" w14:textId="77777777" w:rsidR="0056106F" w:rsidRPr="00C258E7" w:rsidRDefault="0056106F" w:rsidP="00D47645">
            <w:pPr>
              <w:pStyle w:val="TAL"/>
              <w:rPr>
                <w:ins w:id="496" w:author="Tero Henttonen (Nokia)" w:date="2025-12-10T18:53:00Z"/>
                <w:rFonts w:ascii="Times New Roman" w:eastAsia="Times New Roman" w:hAnsi="Times New Roman"/>
                <w:sz w:val="20"/>
                <w:szCs w:val="20"/>
                <w:lang w:val="en-GB" w:eastAsia="zh-CN"/>
              </w:rPr>
            </w:pPr>
            <w:ins w:id="497"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ListParagraph"/>
              <w:numPr>
                <w:ilvl w:val="0"/>
                <w:numId w:val="27"/>
              </w:numPr>
              <w:rPr>
                <w:ins w:id="498" w:author="Tero Henttonen (Nokia)" w:date="2025-12-10T18:53:00Z"/>
                <w:lang w:val="en-GB" w:eastAsia="zh-CN"/>
              </w:rPr>
            </w:pPr>
            <w:ins w:id="499"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ListParagraph"/>
              <w:numPr>
                <w:ilvl w:val="0"/>
                <w:numId w:val="24"/>
              </w:numPr>
              <w:rPr>
                <w:ins w:id="500" w:author="Tero Henttonen (Nokia)" w:date="2025-12-10T18:53:00Z"/>
                <w:lang w:val="en-GB" w:eastAsia="zh-CN"/>
              </w:rPr>
            </w:pPr>
            <w:ins w:id="501" w:author="Tero Henttonen (Nokia)" w:date="2025-12-10T18:53:00Z">
              <w:r w:rsidRPr="00FC4F39">
                <w:rPr>
                  <w:lang w:val="en-GB" w:eastAsia="sv-SE"/>
                </w:rPr>
                <w:t xml:space="preserve">SpCell upon reconfiguration with </w:t>
              </w:r>
              <w:r w:rsidRPr="00FC4F39">
                <w:rPr>
                  <w:i/>
                  <w:lang w:val="en-GB" w:eastAsia="sv-SE"/>
                </w:rPr>
                <w:t>reconfigurationWithSync</w:t>
              </w:r>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ListParagraph"/>
              <w:numPr>
                <w:ilvl w:val="0"/>
                <w:numId w:val="24"/>
              </w:numPr>
              <w:rPr>
                <w:ins w:id="502" w:author="Tero Henttonen (Nokia)" w:date="2025-12-10T18:53:00Z"/>
                <w:lang w:val="en-GB" w:eastAsia="zh-CN"/>
              </w:rPr>
            </w:pPr>
            <w:ins w:id="503" w:author="Tero Henttonen (Nokia)" w:date="2025-12-10T18:53:00Z">
              <w:r w:rsidRPr="00C258E7">
                <w:rPr>
                  <w:i/>
                  <w:lang w:val="en-GB" w:eastAsia="sv-SE"/>
                </w:rPr>
                <w:t>RRCSetup</w:t>
              </w:r>
              <w:r w:rsidRPr="00C258E7">
                <w:rPr>
                  <w:lang w:val="en-GB" w:eastAsia="sv-SE"/>
                </w:rPr>
                <w:t>/</w:t>
              </w:r>
              <w:r w:rsidRPr="00C258E7">
                <w:rPr>
                  <w:i/>
                  <w:lang w:val="en-GB" w:eastAsia="sv-SE"/>
                </w:rPr>
                <w:t>RRCResume</w:t>
              </w:r>
              <w:r w:rsidRPr="00C258E7">
                <w:rPr>
                  <w:lang w:val="en-GB" w:eastAsia="zh-CN"/>
                </w:rPr>
                <w:t>, OR</w:t>
              </w:r>
            </w:ins>
          </w:p>
          <w:p w14:paraId="63C5626E" w14:textId="77777777" w:rsidR="0056106F" w:rsidRPr="00C258E7" w:rsidRDefault="0056106F" w:rsidP="00D47645">
            <w:pPr>
              <w:pStyle w:val="ListParagraph"/>
              <w:numPr>
                <w:ilvl w:val="0"/>
                <w:numId w:val="24"/>
              </w:numPr>
              <w:rPr>
                <w:ins w:id="504" w:author="Tero Henttonen (Nokia)" w:date="2025-12-10T18:53:00Z"/>
                <w:lang w:val="en-GB" w:eastAsia="zh-CN"/>
              </w:rPr>
            </w:pPr>
            <w:ins w:id="505" w:author="Tero Henttonen (Nokia)" w:date="2025-12-10T18:53:00Z">
              <w:r w:rsidRPr="00C258E7">
                <w:rPr>
                  <w:lang w:val="en-GB" w:eastAsia="zh-CN"/>
                </w:rPr>
                <w:t>Scell upon SCell addition:</w:t>
              </w:r>
            </w:ins>
          </w:p>
          <w:p w14:paraId="265DFAF7" w14:textId="77777777" w:rsidR="0056106F" w:rsidRPr="00C258E7" w:rsidRDefault="0056106F" w:rsidP="00D47645">
            <w:pPr>
              <w:ind w:left="851" w:hanging="284"/>
              <w:rPr>
                <w:ins w:id="506" w:author="Tero Henttonen (Nokia)" w:date="2025-12-10T18:53:00Z"/>
                <w:lang w:val="en-GB" w:eastAsia="zh-CN"/>
              </w:rPr>
            </w:pPr>
            <w:ins w:id="507"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ListParagraph"/>
              <w:numPr>
                <w:ilvl w:val="0"/>
                <w:numId w:val="28"/>
              </w:numPr>
              <w:rPr>
                <w:ins w:id="508" w:author="Tero Henttonen (Nokia)" w:date="2025-12-10T18:53:00Z"/>
                <w:lang w:val="de-DE" w:eastAsia="zh-CN"/>
              </w:rPr>
            </w:pPr>
            <w:ins w:id="509"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ListParagraph"/>
              <w:numPr>
                <w:ilvl w:val="0"/>
                <w:numId w:val="24"/>
              </w:numPr>
              <w:rPr>
                <w:ins w:id="510" w:author="Tero Henttonen (Nokia)" w:date="2025-12-10T18:53:00Z"/>
                <w:lang w:val="en-GB" w:eastAsia="sv-SE"/>
              </w:rPr>
            </w:pPr>
            <w:ins w:id="511" w:author="Tero Henttonen (Nokia)" w:date="2025-12-10T18:53:00Z">
              <w:r w:rsidRPr="00C258E7">
                <w:rPr>
                  <w:lang w:val="en-GB" w:eastAsia="sv-SE"/>
                </w:rPr>
                <w:t xml:space="preserve">reconfiguration without reconfigurationWithSync: </w:t>
              </w:r>
            </w:ins>
          </w:p>
          <w:p w14:paraId="26BCC0F8" w14:textId="77777777" w:rsidR="0056106F" w:rsidRPr="0000425C" w:rsidRDefault="0056106F" w:rsidP="00D47645">
            <w:pPr>
              <w:ind w:left="851" w:hanging="284"/>
              <w:rPr>
                <w:ins w:id="512" w:author="Tero Henttonen (Nokia)" w:date="2025-12-10T18:53:00Z"/>
                <w:lang w:eastAsia="zh-CN"/>
              </w:rPr>
            </w:pPr>
            <w:ins w:id="513"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ListParagraph"/>
              <w:numPr>
                <w:ilvl w:val="0"/>
                <w:numId w:val="29"/>
              </w:numPr>
              <w:rPr>
                <w:ins w:id="514" w:author="Tero Henttonen (Nokia)" w:date="2025-12-10T18:53:00Z"/>
                <w:lang w:val="en-GB" w:eastAsia="sv-SE"/>
              </w:rPr>
            </w:pPr>
            <w:ins w:id="515"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16" w:author="Tero Henttonen (Nokia)" w:date="2025-12-10T18:53:00Z"/>
                <w:lang w:eastAsia="zh-CN"/>
              </w:rPr>
            </w:pPr>
            <w:ins w:id="517"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18" w:author="Tero Henttonen (Nokia)" w:date="2025-12-10T18:53:00Z"/>
                <w:sz w:val="20"/>
                <w:szCs w:val="20"/>
                <w:lang w:val="en-GB"/>
              </w:rPr>
            </w:pPr>
            <w:ins w:id="519"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0" w:author="Tero Henttonen (Nokia)" w:date="2025-12-10T18:53:00Z"/>
                <w:sz w:val="20"/>
                <w:szCs w:val="20"/>
                <w:lang w:val="en-GB"/>
              </w:rPr>
            </w:pPr>
            <w:ins w:id="521"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22" w:author="Tero Henttonen (Nokia)" w:date="2025-12-10T18:53:00Z"/>
                <w:sz w:val="20"/>
                <w:szCs w:val="20"/>
                <w:lang w:val="en-GB"/>
              </w:rPr>
            </w:pPr>
            <w:ins w:id="523"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24" w:author="Seungri Jin (Samsung)" w:date="2025-12-11T15:38:00Z"/>
        </w:trPr>
        <w:tc>
          <w:tcPr>
            <w:tcW w:w="1980" w:type="dxa"/>
            <w:gridSpan w:val="2"/>
          </w:tcPr>
          <w:p w14:paraId="47E30856" w14:textId="77777777" w:rsidR="00DB601F" w:rsidRPr="00C258E7" w:rsidRDefault="00DB601F" w:rsidP="00D47645">
            <w:pPr>
              <w:pStyle w:val="TAL"/>
              <w:rPr>
                <w:ins w:id="525" w:author="Seungri Jin (Samsung)" w:date="2025-12-11T15:38:00Z"/>
                <w:sz w:val="20"/>
                <w:szCs w:val="20"/>
                <w:lang w:val="en-GB"/>
              </w:rPr>
            </w:pPr>
            <w:ins w:id="526"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27" w:author="Seungri Jin (Samsung)" w:date="2025-12-11T15:45:00Z"/>
                <w:rFonts w:eastAsiaTheme="minorEastAsia"/>
                <w:sz w:val="20"/>
                <w:lang w:val="en-GB" w:eastAsia="ko-KR"/>
              </w:rPr>
            </w:pPr>
            <w:ins w:id="528"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29" w:author="Seungri Jin (Samsung)" w:date="2025-12-11T15:38:00Z"/>
                <w:rFonts w:eastAsiaTheme="minorEastAsia"/>
                <w:sz w:val="20"/>
                <w:szCs w:val="20"/>
                <w:lang w:val="en-GB" w:eastAsia="ko-KR"/>
              </w:rPr>
            </w:pPr>
            <w:ins w:id="530"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1" w:author="OPPO (Qianxi)" w:date="2025-12-11T16:25:00Z"/>
        </w:trPr>
        <w:tc>
          <w:tcPr>
            <w:tcW w:w="1980" w:type="dxa"/>
            <w:gridSpan w:val="2"/>
          </w:tcPr>
          <w:p w14:paraId="389DF8FB" w14:textId="26327962" w:rsidR="00B838AE" w:rsidRPr="00C258E7" w:rsidRDefault="00B838AE" w:rsidP="00B838AE">
            <w:pPr>
              <w:pStyle w:val="TAL"/>
              <w:rPr>
                <w:ins w:id="532" w:author="OPPO (Qianxi)" w:date="2025-12-11T16:25:00Z"/>
                <w:lang w:val="en-GB" w:eastAsia="ko-KR"/>
              </w:rPr>
            </w:pPr>
            <w:ins w:id="533"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34" w:author="OPPO (Qianxi)" w:date="2025-12-11T16:25:00Z"/>
                <w:rFonts w:eastAsiaTheme="minorEastAsia"/>
                <w:lang w:val="en-GB" w:eastAsia="zh-CN"/>
              </w:rPr>
            </w:pPr>
            <w:ins w:id="535"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36" w:author="OPPO (Qianxi)" w:date="2025-12-11T16:25:00Z"/>
                <w:rFonts w:eastAsiaTheme="minorEastAsia"/>
                <w:lang w:val="en-GB" w:eastAsia="zh-CN"/>
              </w:rPr>
            </w:pPr>
          </w:p>
          <w:p w14:paraId="1F657673" w14:textId="70724A0E" w:rsidR="00B838AE" w:rsidRPr="00C258E7" w:rsidRDefault="00B838AE" w:rsidP="00B838AE">
            <w:pPr>
              <w:pStyle w:val="TAL"/>
              <w:rPr>
                <w:ins w:id="537" w:author="OPPO (Qianxi)" w:date="2025-12-11T16:25:00Z"/>
                <w:lang w:val="en-GB" w:eastAsia="ko-KR"/>
              </w:rPr>
            </w:pPr>
            <w:ins w:id="538"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Huawei, HiSilicon</w:t>
            </w:r>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39" w:author="Xiaomi (Xiao)" w:date="2025-12-12T08:40:00Z"/>
        </w:trPr>
        <w:tc>
          <w:tcPr>
            <w:tcW w:w="1980" w:type="dxa"/>
            <w:gridSpan w:val="2"/>
          </w:tcPr>
          <w:p w14:paraId="00FD5FE9" w14:textId="77777777" w:rsidR="00B0683D" w:rsidRPr="009B261B" w:rsidRDefault="00B0683D" w:rsidP="00D47645">
            <w:pPr>
              <w:pStyle w:val="TAL"/>
              <w:rPr>
                <w:ins w:id="540" w:author="Xiaomi (Xiao)" w:date="2025-12-12T08:40:00Z"/>
                <w:rFonts w:eastAsiaTheme="minorEastAsia"/>
                <w:sz w:val="20"/>
                <w:szCs w:val="20"/>
                <w:lang w:val="en-GB" w:eastAsia="zh-CN"/>
              </w:rPr>
            </w:pPr>
            <w:ins w:id="541"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42" w:author="Xiaomi (Xiao)" w:date="2025-12-12T08:40:00Z"/>
                <w:rFonts w:eastAsiaTheme="minorEastAsia"/>
                <w:sz w:val="20"/>
                <w:szCs w:val="20"/>
                <w:lang w:val="en-GB" w:eastAsia="zh-CN"/>
              </w:rPr>
            </w:pPr>
            <w:ins w:id="543"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44" w:author="Xiaomi (Xiao)" w:date="2025-12-12T08:40:00Z"/>
                <w:rFonts w:eastAsiaTheme="minorEastAsia"/>
                <w:sz w:val="20"/>
                <w:szCs w:val="20"/>
                <w:lang w:val="en-GB" w:eastAsia="zh-CN"/>
              </w:rPr>
            </w:pPr>
            <w:ins w:id="545" w:author="Xiaomi (Xiao)" w:date="2025-12-12T08:40:00Z">
              <w:r w:rsidRPr="009B261B">
                <w:rPr>
                  <w:rFonts w:eastAsiaTheme="minorEastAsia"/>
                  <w:sz w:val="20"/>
                  <w:szCs w:val="20"/>
                  <w:lang w:val="en-GB" w:eastAsia="zh-CN"/>
                </w:rPr>
                <w:t>As per above contributions listed and companies</w:t>
              </w:r>
            </w:ins>
            <w:ins w:id="546" w:author="Xiaomi (Xiao)" w:date="2025-12-12T10:36:00Z">
              <w:r w:rsidR="00CC7A7C" w:rsidRPr="009B261B">
                <w:rPr>
                  <w:rFonts w:eastAsiaTheme="minorEastAsia"/>
                  <w:sz w:val="20"/>
                  <w:szCs w:val="20"/>
                  <w:lang w:val="en-GB" w:eastAsia="zh-CN"/>
                </w:rPr>
                <w:t>'</w:t>
              </w:r>
            </w:ins>
            <w:ins w:id="547"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48" w:author="Xiaomi (Xiao)" w:date="2025-12-12T08:42:00Z">
              <w:r w:rsidRPr="009B261B">
                <w:rPr>
                  <w:rFonts w:eastAsiaTheme="minorEastAsia"/>
                  <w:sz w:val="20"/>
                  <w:szCs w:val="20"/>
                  <w:lang w:val="en-GB" w:eastAsia="zh-CN"/>
                </w:rPr>
                <w:t xml:space="preserve">type </w:t>
              </w:r>
            </w:ins>
            <w:ins w:id="549"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0" w:author="Xiaomi (Xiao)" w:date="2025-12-12T08:42:00Z">
              <w:r w:rsidRPr="009B261B">
                <w:rPr>
                  <w:rFonts w:eastAsiaTheme="minorEastAsia"/>
                  <w:sz w:val="20"/>
                  <w:szCs w:val="20"/>
                  <w:lang w:val="en-GB" w:eastAsia="zh-CN"/>
                </w:rPr>
                <w:t>y</w:t>
              </w:r>
            </w:ins>
            <w:ins w:id="551"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52" w:author="Xiaomi (Xiao)" w:date="2025-12-12T08:40:00Z"/>
                <w:rFonts w:eastAsiaTheme="minorEastAsia"/>
                <w:sz w:val="20"/>
                <w:szCs w:val="20"/>
                <w:lang w:val="en-GB" w:eastAsia="zh-CN"/>
              </w:rPr>
            </w:pPr>
            <w:ins w:id="553"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54" w:author="Xiaomi (Xiao)" w:date="2025-12-12T10:36:00Z">
              <w:r w:rsidR="00CC7A7C" w:rsidRPr="009B261B">
                <w:rPr>
                  <w:rFonts w:eastAsiaTheme="minorEastAsia"/>
                  <w:sz w:val="20"/>
                  <w:szCs w:val="20"/>
                  <w:lang w:val="en-GB" w:eastAsia="zh-CN"/>
                </w:rPr>
                <w:t xml:space="preserve">the </w:t>
              </w:r>
            </w:ins>
            <w:ins w:id="555" w:author="Xiaomi (Xiao)" w:date="2025-12-12T08:40:00Z">
              <w:r w:rsidRPr="009B261B">
                <w:rPr>
                  <w:rFonts w:eastAsiaTheme="minorEastAsia"/>
                  <w:sz w:val="20"/>
                  <w:szCs w:val="20"/>
                  <w:lang w:val="en-GB" w:eastAsia="zh-CN"/>
                </w:rPr>
                <w:t xml:space="preserve">way relying on I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58" w:author="Xiaomi (Xiao)" w:date="2025-12-12T08:40:00Z"/>
                <w:rFonts w:eastAsiaTheme="minorEastAsia"/>
                <w:sz w:val="20"/>
                <w:szCs w:val="20"/>
                <w:lang w:val="en-GB" w:eastAsia="zh-CN"/>
              </w:rPr>
            </w:pPr>
            <w:ins w:id="559"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0" w:author="Xiaomi (Xiao)" w:date="2025-12-12T10:36:00Z">
              <w:r w:rsidR="00CC7A7C" w:rsidRPr="009B261B">
                <w:rPr>
                  <w:rFonts w:eastAsiaTheme="minorEastAsia"/>
                  <w:sz w:val="20"/>
                  <w:szCs w:val="20"/>
                  <w:lang w:val="en-GB" w:eastAsia="zh-CN"/>
                </w:rPr>
                <w:t xml:space="preserve">the </w:t>
              </w:r>
            </w:ins>
            <w:ins w:id="561"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62" w:author="Xiaomi (Xiao)" w:date="2025-12-12T10:36:00Z">
              <w:r w:rsidR="00CC7A7C" w:rsidRPr="009B261B">
                <w:rPr>
                  <w:rFonts w:eastAsiaTheme="minorEastAsia"/>
                  <w:sz w:val="20"/>
                  <w:szCs w:val="20"/>
                  <w:lang w:val="en-GB" w:eastAsia="zh-CN"/>
                </w:rPr>
                <w:t xml:space="preserve">every </w:t>
              </w:r>
            </w:ins>
            <w:ins w:id="563"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64"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65" w:author="Xiaomi (Xiao)" w:date="2025-12-12T08:40:00Z"/>
                <w:sz w:val="20"/>
                <w:szCs w:val="20"/>
                <w:lang w:val="en-GB"/>
              </w:rPr>
            </w:pPr>
            <w:ins w:id="566"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67" w:author="Xiaomi (Xiao)" w:date="2025-12-12T10:37:00Z">
              <w:r w:rsidR="00CC7A7C" w:rsidRPr="009B261B">
                <w:rPr>
                  <w:sz w:val="20"/>
                  <w:szCs w:val="20"/>
                  <w:lang w:val="en-GB"/>
                </w:rPr>
                <w:t>s</w:t>
              </w:r>
            </w:ins>
            <w:ins w:id="568"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69"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0" w:author="Ericsson" w:date="2025-12-19T11:48:00Z"/>
                <w:rFonts w:eastAsiaTheme="minorEastAsia"/>
                <w:sz w:val="20"/>
                <w:szCs w:val="20"/>
                <w:lang w:val="en-GB" w:eastAsia="zh-CN"/>
              </w:rPr>
            </w:pPr>
            <w:ins w:id="571" w:author="Xiaomi (Xiao)" w:date="2025-12-12T08:40:00Z">
              <w:r w:rsidRPr="009B261B">
                <w:rPr>
                  <w:rFonts w:eastAsiaTheme="minorEastAsia"/>
                  <w:sz w:val="20"/>
                  <w:szCs w:val="20"/>
                  <w:lang w:val="en-GB" w:eastAsia="zh-CN"/>
                </w:rPr>
                <w:t xml:space="preserve">In addition, we disagree </w:t>
              </w:r>
            </w:ins>
            <w:ins w:id="572" w:author="Xiaomi (Xiao)" w:date="2025-12-12T08:44:00Z">
              <w:r w:rsidRPr="009B261B">
                <w:rPr>
                  <w:rFonts w:eastAsiaTheme="minorEastAsia"/>
                  <w:sz w:val="20"/>
                  <w:szCs w:val="20"/>
                  <w:lang w:val="en-GB" w:eastAsia="zh-CN"/>
                </w:rPr>
                <w:t xml:space="preserve">with </w:t>
              </w:r>
            </w:ins>
            <w:ins w:id="573" w:author="Xiaomi (Xiao)" w:date="2025-12-12T08:40:00Z">
              <w:r w:rsidRPr="009B261B">
                <w:rPr>
                  <w:rFonts w:eastAsiaTheme="minorEastAsia"/>
                  <w:sz w:val="20"/>
                  <w:szCs w:val="20"/>
                  <w:lang w:val="en-GB" w:eastAsia="zh-CN"/>
                </w:rPr>
                <w:t>considering UE capability as some forms of "Constraints" for NW configuration</w:t>
              </w:r>
            </w:ins>
            <w:ins w:id="574" w:author="Xiaomi (Xiao)" w:date="2025-12-12T08:41:00Z">
              <w:r w:rsidRPr="009B261B">
                <w:rPr>
                  <w:rFonts w:eastAsiaTheme="minorEastAsia"/>
                  <w:sz w:val="20"/>
                  <w:szCs w:val="20"/>
                  <w:lang w:val="en-GB" w:eastAsia="zh-CN"/>
                </w:rPr>
                <w:t xml:space="preserve"> </w:t>
              </w:r>
            </w:ins>
            <w:ins w:id="575" w:author="Xiaomi (Xiao)" w:date="2025-12-12T08:40:00Z">
              <w:r w:rsidRPr="009B261B">
                <w:rPr>
                  <w:rFonts w:eastAsiaTheme="minorEastAsia"/>
                  <w:sz w:val="20"/>
                  <w:szCs w:val="20"/>
                  <w:lang w:val="en-GB" w:eastAsia="zh-CN"/>
                </w:rPr>
                <w:t>and thus disagree with involving in UE capability in this discussion</w:t>
              </w:r>
            </w:ins>
            <w:ins w:id="576" w:author="Xiaomi (Xiao)" w:date="2025-12-12T10:37:00Z">
              <w:r w:rsidR="00CC7A7C" w:rsidRPr="009B261B">
                <w:rPr>
                  <w:rFonts w:eastAsiaTheme="minorEastAsia"/>
                  <w:sz w:val="20"/>
                  <w:szCs w:val="20"/>
                  <w:lang w:val="en-GB" w:eastAsia="zh-CN"/>
                </w:rPr>
                <w:t>, as mentioned by Ericsson above</w:t>
              </w:r>
            </w:ins>
            <w:ins w:id="577"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78" w:author="Xiaomi (Xiao)" w:date="2025-12-12T10:38:00Z">
              <w:r w:rsidR="00CC7A7C" w:rsidRPr="009B261B">
                <w:rPr>
                  <w:rFonts w:eastAsiaTheme="minorEastAsia"/>
                  <w:sz w:val="20"/>
                  <w:szCs w:val="20"/>
                  <w:lang w:val="en-GB" w:eastAsia="zh-CN"/>
                </w:rPr>
                <w:t xml:space="preserve">placing </w:t>
              </w:r>
            </w:ins>
            <w:ins w:id="579"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0"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1" w:author="Xiaomi (Xiao)" w:date="2025-12-12T08:40:00Z"/>
                <w:rFonts w:eastAsiaTheme="minorEastAsia"/>
                <w:sz w:val="20"/>
                <w:szCs w:val="20"/>
                <w:lang w:val="en-GB" w:eastAsia="zh-CN"/>
              </w:rPr>
            </w:pPr>
            <w:ins w:id="582"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83"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84" w:author="Ericsson" w:date="2025-12-19T11:50:00Z">
              <w:r w:rsidR="00F4710F" w:rsidRPr="009B261B">
                <w:rPr>
                  <w:rFonts w:eastAsiaTheme="minorEastAsia"/>
                  <w:sz w:val="20"/>
                  <w:szCs w:val="20"/>
                  <w:lang w:val="en-GB" w:eastAsia="zh-CN"/>
                </w:rPr>
                <w:t xml:space="preserve">discuss it in this email discussion. </w:t>
              </w:r>
            </w:ins>
            <w:ins w:id="585"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86" w:author="Ericsson" w:date="2025-12-19T11:52:00Z">
              <w:r w:rsidR="008610B9" w:rsidRPr="009B261B">
                <w:rPr>
                  <w:rFonts w:eastAsiaTheme="minorEastAsia"/>
                  <w:sz w:val="20"/>
                  <w:szCs w:val="20"/>
                  <w:lang w:val="en-GB" w:eastAsia="zh-CN"/>
                </w:rPr>
                <w:t>Hence, RAN2 should pa</w:t>
              </w:r>
            </w:ins>
            <w:ins w:id="587"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88"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89" w:author="MediaTek (Pasi Laitinen)" w:date="2025-12-12T09:15:00Z"/>
        </w:trPr>
        <w:tc>
          <w:tcPr>
            <w:tcW w:w="1980" w:type="dxa"/>
            <w:gridSpan w:val="2"/>
          </w:tcPr>
          <w:p w14:paraId="063F51EB" w14:textId="741C71EB" w:rsidR="007704E5" w:rsidRPr="00C258E7" w:rsidRDefault="007704E5" w:rsidP="007704E5">
            <w:pPr>
              <w:pStyle w:val="TAL"/>
              <w:rPr>
                <w:ins w:id="590" w:author="MediaTek (Pasi Laitinen)" w:date="2025-12-12T09:15:00Z"/>
                <w:lang w:val="en-GB" w:eastAsia="zh-CN"/>
              </w:rPr>
            </w:pPr>
            <w:ins w:id="591"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592" w:author="MediaTek (Pasi Laitinen)" w:date="2025-12-12T09:16:00Z"/>
                <w:sz w:val="20"/>
                <w:szCs w:val="20"/>
                <w:lang w:val="en-GB" w:eastAsia="ko-KR"/>
              </w:rPr>
            </w:pPr>
            <w:ins w:id="593"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594" w:author="MediaTek (Pasi Laitinen)" w:date="2025-12-12T09:16:00Z"/>
                <w:sz w:val="20"/>
                <w:szCs w:val="20"/>
                <w:lang w:val="en-GB" w:eastAsia="ko-KR"/>
              </w:rPr>
            </w:pPr>
            <w:ins w:id="595"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r w:rsidRPr="00C258E7">
                <w:rPr>
                  <w:i/>
                  <w:iCs/>
                  <w:sz w:val="20"/>
                  <w:szCs w:val="20"/>
                  <w:lang w:val="en-GB" w:eastAsia="ko-KR"/>
                </w:rPr>
                <w:t>SetupOnly</w:t>
              </w:r>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596" w:author="MediaTek (Pasi Laitinen)" w:date="2025-12-12T09:16:00Z"/>
                <w:sz w:val="20"/>
                <w:szCs w:val="20"/>
                <w:lang w:val="en-GB" w:eastAsia="ko-KR"/>
              </w:rPr>
            </w:pPr>
            <w:ins w:id="597" w:author="MediaTek (Pasi Laitinen)" w:date="2025-12-12T09:16:00Z">
              <w:r w:rsidRPr="00C258E7">
                <w:rPr>
                  <w:sz w:val="20"/>
                  <w:szCs w:val="20"/>
                  <w:lang w:val="en-GB" w:eastAsia="ko-KR"/>
                </w:rPr>
                <w:t xml:space="preserve">We (similar to Ericsson and Toyta)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PCell and SCell and where differences of possible PCell and SCell configurations are captured using Cond's (such as Cond </w:t>
              </w:r>
              <w:r w:rsidRPr="00C258E7">
                <w:rPr>
                  <w:i/>
                  <w:iCs/>
                  <w:sz w:val="20"/>
                  <w:szCs w:val="20"/>
                  <w:lang w:val="en-GB" w:eastAsia="ko-KR"/>
                </w:rPr>
                <w:t>SCell</w:t>
              </w:r>
              <w:r w:rsidRPr="00C258E7">
                <w:rPr>
                  <w:sz w:val="20"/>
                  <w:szCs w:val="20"/>
                  <w:lang w:val="en-GB" w:eastAsia="ko-KR"/>
                </w:rPr>
                <w:t xml:space="preserve">), separate IEs for PCell and SCell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r w:rsidRPr="00C258E7">
                <w:rPr>
                  <w:i/>
                  <w:iCs/>
                  <w:sz w:val="20"/>
                  <w:szCs w:val="20"/>
                  <w:lang w:val="en-GB" w:eastAsia="ko-KR"/>
                </w:rPr>
                <w:t>SetupOnly</w:t>
              </w:r>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598" w:author="MediaTek (Pasi Laitinen)" w:date="2025-12-12T09:16:00Z"/>
                <w:sz w:val="20"/>
                <w:szCs w:val="20"/>
                <w:lang w:val="en-GB" w:eastAsia="ko-KR"/>
              </w:rPr>
            </w:pPr>
            <w:ins w:id="599" w:author="MediaTek (Pasi Laitinen)" w:date="2025-12-12T09:16:00Z">
              <w:r w:rsidRPr="00C258E7">
                <w:rPr>
                  <w:sz w:val="20"/>
                  <w:szCs w:val="20"/>
                  <w:lang w:val="en-GB" w:eastAsia="ko-KR"/>
                </w:rPr>
                <w:t xml:space="preserve">We agree with other companies that creating more ASN.1 IEs for different purposes causes </w:t>
              </w:r>
              <w:r w:rsidRPr="00C258E7">
                <w:rPr>
                  <w:b/>
                  <w:bCs/>
                  <w:sz w:val="20"/>
                  <w:szCs w:val="20"/>
                  <w:lang w:val="en-GB" w:eastAsia="ko-KR"/>
                </w:rPr>
                <w:t>maintenabl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For example, it might be practical using separate ASN.1 IEs for PCell and SCell, but not necessarily for PUCCH-SCell and PUCCH-less SCell;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02" w:author="MediaTek (Pasi Laitinen)" w:date="2025-12-12T09:15:00Z"/>
                <w:lang w:val="en-GB" w:eastAsia="zh-CN"/>
              </w:rPr>
            </w:pPr>
            <w:ins w:id="603"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04" w:author="ZTE-Liujing" w:date="2025-12-12T17:43:00Z"/>
        </w:trPr>
        <w:tc>
          <w:tcPr>
            <w:tcW w:w="1980" w:type="dxa"/>
            <w:gridSpan w:val="2"/>
          </w:tcPr>
          <w:p w14:paraId="50B30E2E" w14:textId="57EDD5D8" w:rsidR="004A5459" w:rsidRPr="00C41DEE" w:rsidRDefault="004A5459" w:rsidP="004A5459">
            <w:pPr>
              <w:pStyle w:val="TAL"/>
              <w:rPr>
                <w:ins w:id="605" w:author="ZTE-Liujing" w:date="2025-12-12T17:43:00Z"/>
                <w:sz w:val="20"/>
                <w:szCs w:val="20"/>
                <w:lang w:val="en-GB" w:eastAsia="ko-KR"/>
              </w:rPr>
            </w:pPr>
            <w:ins w:id="606"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07" w:author="ZTE-Liujing" w:date="2025-12-12T17:43:00Z"/>
                <w:rFonts w:eastAsia="DengXian"/>
                <w:sz w:val="20"/>
                <w:szCs w:val="20"/>
                <w:lang w:val="en-GB" w:eastAsia="zh-CN"/>
              </w:rPr>
            </w:pPr>
            <w:ins w:id="608"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09" w:author="ZTE-Liujing" w:date="2025-12-12T17:43:00Z"/>
                <w:rFonts w:eastAsia="DengXian"/>
                <w:sz w:val="20"/>
                <w:szCs w:val="20"/>
                <w:lang w:val="en-GB" w:eastAsia="zh-CN"/>
              </w:rPr>
            </w:pPr>
            <w:ins w:id="610"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1" w:author="ZTE-Liujing" w:date="2025-12-12T17:43:00Z"/>
                <w:rFonts w:eastAsia="DengXian"/>
                <w:sz w:val="20"/>
                <w:szCs w:val="20"/>
                <w:lang w:val="en-GB" w:eastAsia="zh-CN"/>
              </w:rPr>
            </w:pPr>
          </w:p>
          <w:p w14:paraId="76AE3232" w14:textId="77777777" w:rsidR="004A5459" w:rsidRPr="00C41DEE" w:rsidRDefault="004A5459" w:rsidP="004A5459">
            <w:pPr>
              <w:pStyle w:val="TAL"/>
              <w:rPr>
                <w:ins w:id="612" w:author="ZTE-Liujing" w:date="2025-12-12T17:43:00Z"/>
                <w:rFonts w:eastAsia="DengXian"/>
                <w:sz w:val="20"/>
                <w:szCs w:val="20"/>
                <w:lang w:val="en-GB" w:eastAsia="zh-CN"/>
              </w:rPr>
            </w:pPr>
            <w:ins w:id="613"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14" w:author="ZTE-Liujing" w:date="2025-12-12T17:43:00Z"/>
                <w:rFonts w:eastAsia="DengXian"/>
                <w:sz w:val="20"/>
                <w:szCs w:val="20"/>
                <w:lang w:val="en-GB" w:eastAsia="zh-CN"/>
              </w:rPr>
            </w:pPr>
          </w:p>
          <w:p w14:paraId="49167AFC" w14:textId="77777777" w:rsidR="004A5459" w:rsidRDefault="004A5459" w:rsidP="004A5459">
            <w:pPr>
              <w:pStyle w:val="TAL"/>
              <w:rPr>
                <w:ins w:id="615" w:author="MediaTek (Pasi Laitinen)" w:date="2026-01-16T08:59:00Z"/>
                <w:rFonts w:eastAsia="DengXian"/>
                <w:sz w:val="20"/>
                <w:szCs w:val="20"/>
                <w:lang w:val="en-GB" w:eastAsia="zh-CN"/>
              </w:rPr>
            </w:pPr>
            <w:ins w:id="616"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17" w:author="ZTE-Liujing" w:date="2025-12-12T17:44:00Z">
              <w:r w:rsidRPr="00C41DEE">
                <w:rPr>
                  <w:rFonts w:eastAsia="DengXian"/>
                  <w:sz w:val="20"/>
                  <w:szCs w:val="20"/>
                  <w:lang w:val="en-GB" w:eastAsia="zh-CN"/>
                </w:rPr>
                <w:t>future</w:t>
              </w:r>
            </w:ins>
            <w:ins w:id="618"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19" w:author="MediaTek (Pasi Laitinen)" w:date="2026-01-16T08:59:00Z"/>
                <w:rFonts w:eastAsia="DengXian"/>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620" w:author="MediaTek (Pasi Laitinen)" w:date="2026-01-16T08:59:00Z"/>
                <w:rFonts w:eastAsia="DengXian"/>
                <w:noProof/>
                <w:sz w:val="20"/>
                <w:szCs w:val="20"/>
                <w:lang w:val="en-GB" w:eastAsia="zh-CN"/>
              </w:rPr>
            </w:pPr>
            <w:ins w:id="621"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22" w:author="ZTE-Liujing" w:date="2025-12-12T17:43:00Z"/>
                <w:rFonts w:eastAsia="DengXian"/>
                <w:sz w:val="20"/>
                <w:szCs w:val="20"/>
                <w:lang w:val="en-GB" w:eastAsia="zh-CN"/>
              </w:rPr>
            </w:pPr>
            <w:ins w:id="623"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24" w:author="Apple (Rapp)" w:date="2025-12-13T15:57:00Z"/>
        </w:trPr>
        <w:tc>
          <w:tcPr>
            <w:tcW w:w="1980" w:type="dxa"/>
            <w:gridSpan w:val="2"/>
          </w:tcPr>
          <w:p w14:paraId="7C197F34" w14:textId="567D1EEA" w:rsidR="00465A18" w:rsidRPr="00F57835" w:rsidRDefault="00465A18" w:rsidP="004A5459">
            <w:pPr>
              <w:pStyle w:val="TAL"/>
              <w:rPr>
                <w:ins w:id="625" w:author="Apple (Rapp)" w:date="2025-12-13T15:57:00Z"/>
                <w:rFonts w:eastAsia="DengXian"/>
                <w:sz w:val="20"/>
                <w:szCs w:val="20"/>
                <w:lang w:val="en-GB" w:eastAsia="zh-CN"/>
              </w:rPr>
            </w:pPr>
            <w:ins w:id="626" w:author="Apple (Rapp)" w:date="2025-12-13T15:57:00Z">
              <w:r w:rsidRPr="00F57835">
                <w:rPr>
                  <w:rFonts w:eastAsia="DengXian"/>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27" w:author="Apple (Rapp)" w:date="2025-12-13T16:01:00Z"/>
                <w:rFonts w:eastAsia="DengXian"/>
                <w:sz w:val="20"/>
                <w:szCs w:val="20"/>
                <w:lang w:val="en-GB" w:eastAsia="zh-CN"/>
              </w:rPr>
            </w:pPr>
            <w:ins w:id="628" w:author="Apple (Rapp)" w:date="2025-12-13T16:00:00Z">
              <w:r w:rsidRPr="00F57835">
                <w:rPr>
                  <w:rFonts w:eastAsia="DengXian"/>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29" w:author="Apple (Rapp)" w:date="2025-12-13T16:04:00Z"/>
                <w:rFonts w:eastAsia="DengXian"/>
                <w:sz w:val="20"/>
                <w:szCs w:val="20"/>
                <w:lang w:val="en-GB" w:eastAsia="zh-CN"/>
              </w:rPr>
            </w:pPr>
            <w:ins w:id="630" w:author="Apple (Rapp)" w:date="2025-12-13T16:01:00Z">
              <w:r w:rsidRPr="00F57835">
                <w:rPr>
                  <w:rFonts w:eastAsia="DengXian"/>
                  <w:sz w:val="20"/>
                  <w:szCs w:val="20"/>
                  <w:lang w:val="en-GB" w:eastAsia="zh-CN"/>
                </w:rPr>
                <w:t xml:space="preserve">From the solution perspective, we think it's unnecessary to introduce two separate IEs </w:t>
              </w:r>
            </w:ins>
            <w:ins w:id="631" w:author="Apple (Rapp)" w:date="2025-12-13T16:02:00Z">
              <w:r w:rsidRPr="00F57835">
                <w:rPr>
                  <w:rFonts w:eastAsia="DengXian"/>
                  <w:sz w:val="20"/>
                  <w:szCs w:val="20"/>
                  <w:lang w:val="en-GB" w:eastAsia="zh-CN"/>
                </w:rPr>
                <w:t xml:space="preserve">for different uses (i.e. </w:t>
              </w:r>
            </w:ins>
            <w:ins w:id="632" w:author="Apple (Rapp)" w:date="2025-12-13T16:03:00Z">
              <w:r w:rsidRPr="00F57835">
                <w:rPr>
                  <w:rFonts w:eastAsia="DengXian"/>
                  <w:sz w:val="20"/>
                  <w:szCs w:val="20"/>
                  <w:lang w:val="en-GB" w:eastAsia="zh-CN"/>
                </w:rPr>
                <w:t>add and mod</w:t>
              </w:r>
            </w:ins>
            <w:ins w:id="633" w:author="Apple (Rapp)" w:date="2025-12-13T16:02:00Z">
              <w:r w:rsidRPr="00F57835">
                <w:rPr>
                  <w:rFonts w:eastAsia="DengXian"/>
                  <w:sz w:val="20"/>
                  <w:szCs w:val="20"/>
                  <w:lang w:val="en-GB" w:eastAsia="zh-CN"/>
                </w:rPr>
                <w:t>) of the same parameter which would increase the size of asn.1</w:t>
              </w:r>
            </w:ins>
            <w:ins w:id="634" w:author="Apple (Rapp)" w:date="2025-12-13T16:03:00Z">
              <w:r w:rsidR="00A95623" w:rsidRPr="00F57835">
                <w:rPr>
                  <w:rFonts w:eastAsia="DengXian"/>
                  <w:sz w:val="20"/>
                  <w:szCs w:val="20"/>
                  <w:lang w:val="en-GB" w:eastAsia="zh-CN"/>
                </w:rPr>
                <w:t xml:space="preserve"> file</w:t>
              </w:r>
            </w:ins>
            <w:ins w:id="635" w:author="Apple (Rapp)" w:date="2025-12-13T16:02:00Z">
              <w:r w:rsidRPr="00F57835">
                <w:rPr>
                  <w:rFonts w:eastAsia="DengXian"/>
                  <w:sz w:val="20"/>
                  <w:szCs w:val="20"/>
                  <w:lang w:val="en-GB" w:eastAsia="zh-CN"/>
                </w:rPr>
                <w:t xml:space="preserve">. Perhaps we could consider using different types of need codes </w:t>
              </w:r>
            </w:ins>
            <w:ins w:id="636" w:author="Apple (Rapp)" w:date="2025-12-13T16:03:00Z">
              <w:r w:rsidR="00874E2B" w:rsidRPr="00F57835">
                <w:rPr>
                  <w:rFonts w:eastAsia="DengXian"/>
                  <w:sz w:val="20"/>
                  <w:szCs w:val="20"/>
                  <w:lang w:val="en-GB" w:eastAsia="zh-CN"/>
                </w:rPr>
                <w:t xml:space="preserve">to </w:t>
              </w:r>
            </w:ins>
            <w:ins w:id="637" w:author="Apple (Rapp)" w:date="2025-12-13T16:04:00Z">
              <w:r w:rsidR="003F19CE" w:rsidRPr="00F57835">
                <w:rPr>
                  <w:rFonts w:eastAsia="DengXian"/>
                  <w:sz w:val="20"/>
                  <w:szCs w:val="20"/>
                  <w:lang w:val="en-GB" w:eastAsia="zh-CN"/>
                </w:rPr>
                <w:t xml:space="preserve">differentiate the attribute is </w:t>
              </w:r>
            </w:ins>
            <w:ins w:id="638" w:author="Apple (Rapp)" w:date="2025-12-13T16:03:00Z">
              <w:r w:rsidR="00874E2B" w:rsidRPr="00F57835">
                <w:rPr>
                  <w:rFonts w:eastAsia="DengXian"/>
                  <w:sz w:val="20"/>
                  <w:szCs w:val="20"/>
                  <w:lang w:val="en-GB" w:eastAsia="zh-CN"/>
                </w:rPr>
                <w:t xml:space="preserve">“add only” </w:t>
              </w:r>
            </w:ins>
            <w:ins w:id="639" w:author="Apple (Rapp)" w:date="2025-12-13T16:04:00Z">
              <w:r w:rsidR="001D2425" w:rsidRPr="00F57835">
                <w:rPr>
                  <w:rFonts w:eastAsia="DengXian"/>
                  <w:sz w:val="20"/>
                  <w:szCs w:val="20"/>
                  <w:lang w:val="en-GB" w:eastAsia="zh-CN"/>
                </w:rPr>
                <w:t>or</w:t>
              </w:r>
            </w:ins>
            <w:ins w:id="640"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41"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tradeoff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BodyText"/>
      </w:pPr>
    </w:p>
    <w:p w14:paraId="453B07EA" w14:textId="7D929134" w:rsidR="00735395" w:rsidRPr="00C258E7" w:rsidRDefault="0094794B" w:rsidP="00735395">
      <w:pPr>
        <w:pStyle w:val="Heading2"/>
      </w:pPr>
      <w:r w:rsidRPr="00C258E7">
        <w:t>3</w:t>
      </w:r>
      <w:r w:rsidR="00735395" w:rsidRPr="00C258E7">
        <w:t>.3</w:t>
      </w:r>
      <w:r w:rsidR="00735395" w:rsidRPr="00C258E7">
        <w:tab/>
        <w:t>Dependencies between common- and dedicated signalling</w:t>
      </w:r>
    </w:p>
    <w:p w14:paraId="11CD61AB" w14:textId="118183E9" w:rsidR="00735395" w:rsidRDefault="00735395" w:rsidP="00735395">
      <w:pPr>
        <w:pStyle w:val="BodyText"/>
        <w:rPr>
          <w:ins w:id="642" w:author="Rapp (Ericsson)" w:date="2025-12-19T12:11:00Z"/>
        </w:rPr>
      </w:pPr>
      <w:r w:rsidRPr="00C258E7">
        <w:t>Several companies</w:t>
      </w:r>
      <w:r w:rsidR="00BC30C6" w:rsidRPr="00C258E7">
        <w:t xml:space="preserve"> (</w:t>
      </w:r>
      <w:hyperlink r:id="rId26" w:history="1">
        <w:r w:rsidR="00C63DCB" w:rsidRPr="00C258E7">
          <w:rPr>
            <w:rStyle w:val="Hyperlink"/>
          </w:rPr>
          <w:t>R2-2508112</w:t>
        </w:r>
      </w:hyperlink>
      <w:r w:rsidR="00C63DCB" w:rsidRPr="00C258E7">
        <w:t xml:space="preserve"> (MediaTek), </w:t>
      </w:r>
      <w:hyperlink r:id="rId27" w:history="1">
        <w:r w:rsidR="00C63DCB" w:rsidRPr="00C258E7">
          <w:rPr>
            <w:rStyle w:val="Hyperlink"/>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gNB provides in the RRCReconfiguration) as a problem. </w:t>
      </w:r>
      <w:hyperlink r:id="rId28" w:history="1">
        <w:r w:rsidRPr="00C258E7">
          <w:rPr>
            <w:rStyle w:val="Hyperlink"/>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43" w:author="Rapp (Ericsson)" w:date="2025-12-19T12:01:00Z">
        <w:r w:rsidR="006B5FE9">
          <w:t xml:space="preserve"> During this discussion, Nokia, Samsung</w:t>
        </w:r>
      </w:ins>
      <w:ins w:id="644" w:author="Rapp (Ericsson)" w:date="2025-12-19T12:16:00Z">
        <w:r w:rsidR="00EB0E75">
          <w:t>, Apple</w:t>
        </w:r>
      </w:ins>
      <w:ins w:id="645" w:author="Rapp (Ericsson)" w:date="2025-12-19T12:01:00Z">
        <w:r w:rsidR="006B5FE9">
          <w:t xml:space="preserve"> </w:t>
        </w:r>
      </w:ins>
      <w:ins w:id="646" w:author="Rapp (Ericsson)" w:date="2025-12-19T12:04:00Z">
        <w:r w:rsidR="00A13826">
          <w:t xml:space="preserve">and others observed the same problem. Huawei </w:t>
        </w:r>
      </w:ins>
      <w:ins w:id="647" w:author="Rapp (Ericsson)" w:date="2025-12-19T12:14:00Z">
        <w:r w:rsidR="00AF2E59">
          <w:t xml:space="preserve">and MediaTek </w:t>
        </w:r>
      </w:ins>
      <w:ins w:id="648" w:author="Rapp (Ericsson)" w:date="2025-12-19T12:06:00Z">
        <w:r w:rsidR="00257F75">
          <w:t xml:space="preserve">pointed </w:t>
        </w:r>
      </w:ins>
      <w:ins w:id="649" w:author="Rapp (Ericsson)" w:date="2025-12-19T12:14:00Z">
        <w:r w:rsidR="005B37DA">
          <w:t xml:space="preserve">that the </w:t>
        </w:r>
      </w:ins>
      <w:ins w:id="650" w:author="Rapp (Ericsson)" w:date="2025-12-19T12:06:00Z">
        <w:r w:rsidR="00257F75">
          <w:t xml:space="preserve">problems </w:t>
        </w:r>
      </w:ins>
      <w:ins w:id="651" w:author="Rapp (Ericsson)" w:date="2025-12-19T12:14:00Z">
        <w:r w:rsidR="005B37DA">
          <w:t xml:space="preserve">are especially related to the </w:t>
        </w:r>
      </w:ins>
      <w:ins w:id="652" w:author="Rapp (Ericsson)" w:date="2025-12-19T12:06:00Z">
        <w:r w:rsidR="00257F75">
          <w:t xml:space="preserve">common/dedicated </w:t>
        </w:r>
      </w:ins>
      <w:ins w:id="653" w:author="Rapp (Ericsson)" w:date="2025-12-19T12:14:00Z">
        <w:r w:rsidR="005B37DA">
          <w:t>bran</w:t>
        </w:r>
      </w:ins>
      <w:ins w:id="654" w:author="Rapp (Ericsson)" w:date="2025-12-19T12:15:00Z">
        <w:r w:rsidR="005B37DA">
          <w:t xml:space="preserve">ches </w:t>
        </w:r>
      </w:ins>
      <w:ins w:id="655" w:author="Rapp (Ericsson)" w:date="2025-12-19T12:06:00Z">
        <w:r w:rsidR="00257F75">
          <w:t>in the context of BWPs</w:t>
        </w:r>
      </w:ins>
      <w:ins w:id="656" w:author="Rapp (Ericsson)" w:date="2025-12-19T12:15:00Z">
        <w:r w:rsidR="00E1502E">
          <w:t xml:space="preserve">. Huawei described </w:t>
        </w:r>
      </w:ins>
      <w:ins w:id="657" w:author="Rapp (Ericsson)" w:date="2025-12-19T12:06:00Z">
        <w:r w:rsidR="00AF34DF">
          <w:t xml:space="preserve">issues </w:t>
        </w:r>
      </w:ins>
      <w:ins w:id="65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BodyText"/>
        <w:rPr>
          <w:ins w:id="659" w:author="Rapp (Ericsson)" w:date="2025-12-19T12:16:00Z"/>
        </w:rPr>
      </w:pPr>
      <w:ins w:id="660" w:author="Rapp (Ericsson)" w:date="2025-12-19T12:11:00Z">
        <w:r w:rsidRPr="00A4692F">
          <w:t>Xiaomi</w:t>
        </w:r>
        <w:r w:rsidR="0015697A">
          <w:t xml:space="preserve"> pointed out that it should be investigate which common (broadcast) parameters are </w:t>
        </w:r>
      </w:ins>
      <w:ins w:id="661" w:author="Rapp (Ericsson)" w:date="2025-12-19T12:12:00Z">
        <w:r w:rsidR="001F7A47">
          <w:t xml:space="preserve">at all </w:t>
        </w:r>
      </w:ins>
      <w:ins w:id="662" w:author="Rapp (Ericsson)" w:date="2025-12-19T12:11:00Z">
        <w:r w:rsidR="0015697A">
          <w:t>applicable</w:t>
        </w:r>
      </w:ins>
      <w:ins w:id="663" w:author="Rapp (Ericsson)" w:date="2025-12-19T12:12:00Z">
        <w:r w:rsidR="001F7A47">
          <w:t>/relevant</w:t>
        </w:r>
      </w:ins>
      <w:ins w:id="664" w:author="Rapp (Ericsson)" w:date="2025-12-19T12:11:00Z">
        <w:r w:rsidR="0015697A">
          <w:t xml:space="preserve"> for connected UEs</w:t>
        </w:r>
      </w:ins>
      <w:ins w:id="665" w:author="Rapp (Ericsson)" w:date="2025-12-19T12:12:00Z">
        <w:r w:rsidR="00D1175A">
          <w:t xml:space="preserve">. For those parameters the signalling structure must </w:t>
        </w:r>
      </w:ins>
      <w:ins w:id="666" w:author="Rapp (Ericsson)" w:date="2025-12-19T12:13:00Z">
        <w:r w:rsidR="001F7A47">
          <w:t xml:space="preserve">indicated whether the UE shall apply the broadcast parameter or a UE specific value. </w:t>
        </w:r>
      </w:ins>
      <w:ins w:id="667" w:author="Rapp (Ericsson)" w:date="2025-12-19T12:16:00Z">
        <w:r w:rsidR="00FB57A3">
          <w:t xml:space="preserve">ZTE agreed with that. </w:t>
        </w:r>
      </w:ins>
    </w:p>
    <w:p w14:paraId="3893546F" w14:textId="6EAD32E1" w:rsidR="00064A8C" w:rsidRDefault="0075378D" w:rsidP="003851D2">
      <w:pPr>
        <w:pStyle w:val="Proposal"/>
        <w:rPr>
          <w:ins w:id="668" w:author="Rapp (Ericsson)" w:date="2025-12-19T12:32:00Z"/>
        </w:rPr>
      </w:pPr>
      <w:bookmarkStart w:id="669" w:name="_Ref217310731"/>
      <w:ins w:id="670" w:author="Rapp (Ericsson)" w:date="2025-12-19T12:34:00Z">
        <w:r>
          <w:t xml:space="preserve">Avoid splitting the </w:t>
        </w:r>
      </w:ins>
      <w:ins w:id="671" w:author="Rapp (Ericsson)" w:date="2025-12-19T12:33:00Z">
        <w:r w:rsidR="000E15DB">
          <w:t xml:space="preserve">connected mode configuration into </w:t>
        </w:r>
        <w:r w:rsidR="00D0533C">
          <w:t xml:space="preserve">common- and dedicated </w:t>
        </w:r>
        <w:r w:rsidR="000E15DB">
          <w:t>branch</w:t>
        </w:r>
        <w:r w:rsidR="00D0533C">
          <w:t>es</w:t>
        </w:r>
      </w:ins>
      <w:ins w:id="672" w:author="Rapp (Ericsson)" w:date="2025-12-19T12:34:00Z">
        <w:r>
          <w:t>.</w:t>
        </w:r>
      </w:ins>
      <w:bookmarkEnd w:id="669"/>
    </w:p>
    <w:p w14:paraId="73FDEFC3" w14:textId="24E8B046" w:rsidR="003851D2" w:rsidRDefault="00170DA3" w:rsidP="003851D2">
      <w:pPr>
        <w:pStyle w:val="Proposal"/>
        <w:rPr>
          <w:ins w:id="673" w:author="Rapp (Ericsson)" w:date="2025-12-22T15:06:00Z"/>
        </w:rPr>
      </w:pPr>
      <w:bookmarkStart w:id="674" w:name="_Ref217310750"/>
      <w:ins w:id="675" w:author="Rapp (Ericsson)" w:date="2025-12-19T12:34:00Z">
        <w:r>
          <w:t xml:space="preserve">Discuss </w:t>
        </w:r>
      </w:ins>
      <w:ins w:id="676" w:author="Rapp (Ericsson)" w:date="2025-12-19T12:30:00Z">
        <w:r w:rsidR="00597B9F">
          <w:t>whether it is necessary that UEs (re-)acquire parameters from system information</w:t>
        </w:r>
      </w:ins>
      <w:ins w:id="677" w:author="Rapp (Ericsson)" w:date="2025-12-19T12:31:00Z">
        <w:r w:rsidR="00C77BCF">
          <w:t xml:space="preserve">. If so, seek for means to </w:t>
        </w:r>
      </w:ins>
      <w:ins w:id="678" w:author="Rapp (Ericsson)" w:date="2025-12-29T12:58:00Z">
        <w:r w:rsidR="00206BFA">
          <w:t>specify/</w:t>
        </w:r>
      </w:ins>
      <w:ins w:id="679" w:author="Rapp (Ericsson)" w:date="2025-12-19T12:31:00Z">
        <w:r w:rsidR="007E40A0">
          <w:t xml:space="preserve">configure unambiguously which parameter the UE shall </w:t>
        </w:r>
      </w:ins>
      <w:ins w:id="680" w:author="Rapp (Ericsson)" w:date="2025-12-22T15:09:00Z">
        <w:r w:rsidR="008468A0">
          <w:t>(re-)</w:t>
        </w:r>
      </w:ins>
      <w:ins w:id="681" w:author="Rapp (Ericsson)" w:date="2025-12-19T12:31:00Z">
        <w:r w:rsidR="007E40A0">
          <w:t xml:space="preserve">acquire </w:t>
        </w:r>
        <w:r w:rsidR="00C73152">
          <w:t>f</w:t>
        </w:r>
      </w:ins>
      <w:ins w:id="682" w:author="Rapp (Ericsson)" w:date="2025-12-22T15:09:00Z">
        <w:r w:rsidR="008468A0">
          <w:t>rom</w:t>
        </w:r>
      </w:ins>
      <w:ins w:id="683" w:author="Rapp (Ericsson)" w:date="2025-12-19T12:31:00Z">
        <w:r w:rsidR="00C73152">
          <w:t xml:space="preserve"> </w:t>
        </w:r>
      </w:ins>
      <w:ins w:id="684" w:author="Rapp (Ericsson)" w:date="2025-12-19T12:34:00Z">
        <w:r>
          <w:t xml:space="preserve">system information </w:t>
        </w:r>
      </w:ins>
      <w:ins w:id="685" w:author="Rapp (Ericsson)" w:date="2025-12-19T12:35:00Z">
        <w:r>
          <w:t>and which ones it shall take from the dedicated configuration.</w:t>
        </w:r>
      </w:ins>
      <w:bookmarkEnd w:id="674"/>
    </w:p>
    <w:p w14:paraId="3CE28B0C" w14:textId="77777777" w:rsidR="00E803BF" w:rsidRPr="00C258E7" w:rsidRDefault="00E803BF" w:rsidP="00735395">
      <w:pPr>
        <w:pStyle w:val="BodyText"/>
      </w:pPr>
    </w:p>
    <w:tbl>
      <w:tblPr>
        <w:tblStyle w:val="TableGrid"/>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8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87" w:author="Toyota (Kai-Erik Sunell)" w:date="2025-12-09T16:02:00Z">
              <w:r w:rsidRPr="00AD390B">
                <w:rPr>
                  <w:rFonts w:cs="Arial"/>
                  <w:sz w:val="20"/>
                  <w:szCs w:val="20"/>
                  <w:lang w:val="en-GB"/>
                </w:rPr>
                <w:t xml:space="preserve">We have no strong opinion on this topic, but the separation between common and dedicated </w:t>
              </w:r>
            </w:ins>
            <w:ins w:id="688" w:author="Toyota (Kai-Erik Sunell)" w:date="2025-12-09T16:22:00Z">
              <w:r w:rsidR="00992701" w:rsidRPr="00AD390B">
                <w:rPr>
                  <w:rFonts w:cs="Arial"/>
                  <w:sz w:val="20"/>
                  <w:szCs w:val="20"/>
                  <w:lang w:val="en-GB"/>
                </w:rPr>
                <w:t>configurations</w:t>
              </w:r>
            </w:ins>
            <w:ins w:id="689" w:author="Toyota (Kai-Erik Sunell)" w:date="2025-12-09T16:02:00Z">
              <w:r w:rsidRPr="00AD390B">
                <w:rPr>
                  <w:rFonts w:cs="Arial"/>
                  <w:sz w:val="20"/>
                  <w:szCs w:val="20"/>
                  <w:lang w:val="en-GB"/>
                </w:rPr>
                <w:t xml:space="preserve"> likely originates from UMTS legacy that continues to influence the current </w:t>
              </w:r>
            </w:ins>
            <w:ins w:id="690" w:author="Toyota (Kai-Erik Sunell)" w:date="2025-12-09T16:22:00Z">
              <w:r w:rsidR="00355BE7" w:rsidRPr="00AD390B">
                <w:rPr>
                  <w:rFonts w:cs="Arial"/>
                  <w:sz w:val="20"/>
                  <w:szCs w:val="20"/>
                  <w:lang w:val="en-GB"/>
                </w:rPr>
                <w:t>thinking</w:t>
              </w:r>
            </w:ins>
            <w:ins w:id="69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92" w:author="Toyota (Kai-Erik Sunell)" w:date="2025-12-09T16:23:00Z">
              <w:r w:rsidR="00355BE7" w:rsidRPr="00AD390B">
                <w:rPr>
                  <w:rFonts w:cs="Arial"/>
                  <w:sz w:val="20"/>
                  <w:szCs w:val="20"/>
                  <w:lang w:val="en-GB"/>
                </w:rPr>
                <w:t xml:space="preserve">and configurations </w:t>
              </w:r>
            </w:ins>
            <w:ins w:id="69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694" w:author="Tero Henttonen (Nokia)" w:date="2025-12-10T18:53:00Z"/>
        </w:trPr>
        <w:tc>
          <w:tcPr>
            <w:tcW w:w="1980" w:type="dxa"/>
          </w:tcPr>
          <w:p w14:paraId="5CD910CC" w14:textId="77777777" w:rsidR="0056106F" w:rsidRPr="00AD390B" w:rsidRDefault="0056106F" w:rsidP="00D47645">
            <w:pPr>
              <w:pStyle w:val="BodyText"/>
              <w:rPr>
                <w:ins w:id="695" w:author="Tero Henttonen (Nokia)" w:date="2025-12-10T18:53:00Z"/>
                <w:rFonts w:cs="Arial"/>
                <w:sz w:val="20"/>
                <w:szCs w:val="20"/>
                <w:lang w:val="en-GB"/>
              </w:rPr>
            </w:pPr>
            <w:ins w:id="69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697" w:author="Tero Henttonen (Nokia)" w:date="2025-12-10T18:53:00Z"/>
                <w:rFonts w:cs="Arial"/>
                <w:sz w:val="20"/>
                <w:szCs w:val="20"/>
                <w:lang w:val="en-GB"/>
              </w:rPr>
            </w:pPr>
            <w:ins w:id="69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PCell) and RRC-configured parts (for all serving cells), which is just a design choice. </w:t>
              </w:r>
            </w:ins>
          </w:p>
          <w:p w14:paraId="05AEAD14" w14:textId="77777777" w:rsidR="0056106F" w:rsidRPr="00AD390B" w:rsidRDefault="0056106F" w:rsidP="00D47645">
            <w:pPr>
              <w:pStyle w:val="TAL"/>
              <w:rPr>
                <w:ins w:id="699" w:author="Tero Henttonen (Nokia)" w:date="2025-12-10T18:53:00Z"/>
                <w:rFonts w:cs="Arial"/>
                <w:sz w:val="20"/>
                <w:szCs w:val="20"/>
                <w:lang w:val="en-GB"/>
              </w:rPr>
            </w:pPr>
            <w:ins w:id="70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01" w:author="Tero Henttonen (Nokia)" w:date="2025-12-10T18:53:00Z"/>
                <w:rFonts w:cs="Arial"/>
                <w:sz w:val="20"/>
                <w:szCs w:val="20"/>
                <w:lang w:val="en-GB"/>
              </w:rPr>
            </w:pPr>
            <w:ins w:id="70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03" w:author="Tero Henttonen (Nokia)" w:date="2025-12-10T18:53:00Z"/>
                <w:rFonts w:cs="Arial"/>
                <w:sz w:val="20"/>
                <w:szCs w:val="20"/>
                <w:lang w:val="en-GB"/>
              </w:rPr>
            </w:pPr>
            <w:ins w:id="70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05" w:author="Tero Henttonen (Nokia)" w:date="2025-12-10T18:53:00Z"/>
                <w:rFonts w:cs="Arial"/>
                <w:sz w:val="20"/>
                <w:szCs w:val="20"/>
                <w:lang w:val="en-GB"/>
              </w:rPr>
            </w:pPr>
            <w:ins w:id="70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07" w:author="Tero Henttonen (Nokia)" w:date="2025-12-10T18:53:00Z"/>
                <w:rFonts w:cs="Arial"/>
                <w:sz w:val="20"/>
                <w:szCs w:val="20"/>
                <w:lang w:val="en-GB"/>
              </w:rPr>
            </w:pPr>
            <w:ins w:id="70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0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Tero Henttonen (Nokia)" w:date="2025-12-10T18:53:00Z"/>
                <w:rFonts w:ascii="Arial" w:eastAsia="Times New Roman" w:hAnsi="Arial" w:cs="Arial"/>
                <w:sz w:val="20"/>
                <w:szCs w:val="20"/>
                <w:lang w:val="en-GB" w:eastAsia="en-GB"/>
              </w:rPr>
            </w:pPr>
            <w:ins w:id="71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Tero Henttonen (Nokia)" w:date="2025-12-10T18:53:00Z"/>
                <w:rFonts w:ascii="Arial" w:eastAsia="Times New Roman" w:hAnsi="Arial" w:cs="Arial"/>
                <w:sz w:val="20"/>
                <w:szCs w:val="20"/>
                <w:lang w:val="en-GB" w:eastAsia="en-GB"/>
              </w:rPr>
            </w:pPr>
            <w:ins w:id="71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Tero Henttonen (Nokia)" w:date="2025-12-10T18:53:00Z"/>
                <w:rFonts w:ascii="Arial" w:eastAsia="Times New Roman" w:hAnsi="Arial" w:cs="Arial"/>
                <w:sz w:val="20"/>
                <w:szCs w:val="20"/>
                <w:lang w:val="en-GB" w:eastAsia="en-GB"/>
              </w:rPr>
            </w:pPr>
            <w:ins w:id="71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Tero Henttonen (Nokia)" w:date="2025-12-10T18:53:00Z"/>
                <w:rFonts w:ascii="Arial" w:eastAsia="Times New Roman" w:hAnsi="Arial" w:cs="Arial"/>
                <w:sz w:val="20"/>
                <w:szCs w:val="20"/>
                <w:lang w:val="en-GB" w:eastAsia="en-GB"/>
              </w:rPr>
            </w:pPr>
            <w:ins w:id="71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Tero Henttonen (Nokia)" w:date="2025-12-10T18:53:00Z"/>
                <w:rFonts w:ascii="Arial" w:eastAsia="Times New Roman" w:hAnsi="Arial" w:cs="Arial"/>
                <w:sz w:val="20"/>
                <w:szCs w:val="20"/>
                <w:lang w:val="en-GB" w:eastAsia="en-GB"/>
              </w:rPr>
            </w:pPr>
            <w:ins w:id="71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Tero Henttonen (Nokia)" w:date="2025-12-10T18:53:00Z"/>
                <w:rFonts w:ascii="Arial" w:eastAsia="Times New Roman" w:hAnsi="Arial" w:cs="Arial"/>
                <w:sz w:val="20"/>
                <w:szCs w:val="20"/>
                <w:lang w:val="en-GB" w:eastAsia="en-GB"/>
              </w:rPr>
            </w:pPr>
            <w:ins w:id="72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Tero Henttonen (Nokia)" w:date="2025-12-10T18:53:00Z"/>
                <w:rFonts w:ascii="Arial" w:eastAsia="Times New Roman" w:hAnsi="Arial" w:cs="Arial"/>
                <w:sz w:val="20"/>
                <w:szCs w:val="20"/>
                <w:lang w:val="en-GB" w:eastAsia="en-GB"/>
              </w:rPr>
            </w:pPr>
            <w:ins w:id="72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Tero Henttonen (Nokia)" w:date="2025-12-10T18:53:00Z"/>
                <w:rFonts w:ascii="Arial" w:eastAsia="Times New Roman" w:hAnsi="Arial" w:cs="Arial"/>
                <w:sz w:val="20"/>
                <w:szCs w:val="20"/>
                <w:lang w:val="en-GB" w:eastAsia="en-GB"/>
              </w:rPr>
            </w:pPr>
            <w:ins w:id="73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Tero Henttonen (Nokia)" w:date="2025-12-10T18:53:00Z"/>
                <w:rFonts w:ascii="Arial" w:eastAsia="Times New Roman" w:hAnsi="Arial" w:cs="Arial"/>
                <w:sz w:val="20"/>
                <w:szCs w:val="20"/>
                <w:lang w:val="en-GB" w:eastAsia="en-GB"/>
              </w:rPr>
            </w:pPr>
            <w:ins w:id="73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Tero Henttonen (Nokia)" w:date="2025-12-10T18:53:00Z"/>
                <w:rFonts w:ascii="Arial" w:eastAsia="Times New Roman" w:hAnsi="Arial" w:cs="Arial"/>
                <w:sz w:val="20"/>
                <w:szCs w:val="20"/>
                <w:lang w:val="en-GB" w:eastAsia="en-GB"/>
              </w:rPr>
            </w:pPr>
            <w:ins w:id="73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43" w:author="Tero Henttonen (Nokia)" w:date="2025-12-10T18:53:00Z"/>
                <w:rFonts w:cs="Arial"/>
                <w:sz w:val="20"/>
                <w:szCs w:val="20"/>
                <w:lang w:val="en-GB"/>
              </w:rPr>
            </w:pPr>
          </w:p>
          <w:p w14:paraId="243049CB" w14:textId="77777777" w:rsidR="0056106F" w:rsidRPr="00AD390B" w:rsidRDefault="0056106F" w:rsidP="00D47645">
            <w:pPr>
              <w:pStyle w:val="TAL"/>
              <w:rPr>
                <w:ins w:id="744" w:author="Tero Henttonen (Nokia)" w:date="2025-12-10T18:53:00Z"/>
                <w:rFonts w:cs="Arial"/>
                <w:sz w:val="20"/>
                <w:szCs w:val="20"/>
                <w:lang w:val="en-GB"/>
              </w:rPr>
            </w:pPr>
            <w:ins w:id="74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46" w:author="Tero Henttonen (Nokia)" w:date="2025-12-10T18:53:00Z"/>
                <w:rFonts w:cs="Arial"/>
                <w:sz w:val="20"/>
                <w:szCs w:val="20"/>
                <w:lang w:val="en-GB"/>
              </w:rPr>
            </w:pPr>
            <w:ins w:id="74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48" w:author="Seungri Jin (Samsung)" w:date="2025-12-11T15:38:00Z"/>
        </w:trPr>
        <w:tc>
          <w:tcPr>
            <w:tcW w:w="1980" w:type="dxa"/>
          </w:tcPr>
          <w:p w14:paraId="75856468" w14:textId="77777777" w:rsidR="00DB601F" w:rsidRPr="003F5319" w:rsidRDefault="00DB601F" w:rsidP="00D47645">
            <w:pPr>
              <w:pStyle w:val="BodyText"/>
              <w:rPr>
                <w:ins w:id="749" w:author="Seungri Jin (Samsung)" w:date="2025-12-11T15:38:00Z"/>
                <w:rFonts w:eastAsiaTheme="minorEastAsia" w:cs="Arial"/>
                <w:sz w:val="20"/>
                <w:szCs w:val="20"/>
                <w:lang w:val="en-GB" w:eastAsia="ko-KR"/>
              </w:rPr>
            </w:pPr>
            <w:ins w:id="75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BodyText"/>
              <w:rPr>
                <w:ins w:id="751" w:author="Seungri Jin (Samsung)" w:date="2025-12-11T15:38:00Z"/>
                <w:rFonts w:cs="Arial"/>
                <w:sz w:val="20"/>
                <w:szCs w:val="20"/>
                <w:lang w:val="en-GB"/>
              </w:rPr>
            </w:pPr>
            <w:ins w:id="75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53" w:author="Seungri Jin (Samsung)" w:date="2025-12-19T11:59:00Z">
              <w:r w:rsidR="003F5319">
                <w:rPr>
                  <w:rFonts w:cs="Arial"/>
                  <w:sz w:val="20"/>
                  <w:szCs w:val="20"/>
                  <w:lang w:val="en-GB" w:eastAsia="ko-KR"/>
                </w:rPr>
                <w:t xml:space="preserve"> </w:t>
              </w:r>
            </w:ins>
            <w:ins w:id="754" w:author="Seungri Jin (Samsung)" w:date="2025-12-11T15:39:00Z">
              <w:r w:rsidRPr="003F5319">
                <w:rPr>
                  <w:rFonts w:cs="Arial"/>
                  <w:sz w:val="20"/>
                  <w:szCs w:val="20"/>
                  <w:lang w:val="en-GB" w:eastAsia="ko-KR"/>
                </w:rPr>
                <w:t>complexity and amb</w:t>
              </w:r>
            </w:ins>
            <w:ins w:id="755" w:author="Seungri Jin (Samsung)" w:date="2025-12-19T12:00:00Z">
              <w:r w:rsidR="00C81A2F">
                <w:rPr>
                  <w:rFonts w:cs="Arial"/>
                  <w:sz w:val="20"/>
                  <w:szCs w:val="20"/>
                  <w:lang w:val="en-GB" w:eastAsia="ko-KR"/>
                </w:rPr>
                <w:t>i</w:t>
              </w:r>
            </w:ins>
            <w:ins w:id="75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57" w:author="OPPO (Qianxi)" w:date="2025-12-11T16:26:00Z"/>
        </w:trPr>
        <w:tc>
          <w:tcPr>
            <w:tcW w:w="1980" w:type="dxa"/>
          </w:tcPr>
          <w:p w14:paraId="36340160" w14:textId="5DD2C672" w:rsidR="00B838AE" w:rsidRPr="00AD390B" w:rsidRDefault="00B838AE" w:rsidP="00B838AE">
            <w:pPr>
              <w:pStyle w:val="BodyText"/>
              <w:rPr>
                <w:ins w:id="758" w:author="OPPO (Qianxi)" w:date="2025-12-11T16:26:00Z"/>
                <w:rFonts w:cs="Arial"/>
                <w:sz w:val="20"/>
                <w:szCs w:val="20"/>
                <w:lang w:val="en-GB" w:eastAsia="ko-KR"/>
              </w:rPr>
            </w:pPr>
            <w:ins w:id="759"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60" w:author="OPPO (Qianxi)" w:date="2025-12-11T16:26:00Z"/>
                <w:rFonts w:eastAsiaTheme="minorEastAsia" w:cs="Arial"/>
                <w:sz w:val="20"/>
                <w:szCs w:val="20"/>
                <w:lang w:val="en-GB" w:eastAsia="zh-CN"/>
              </w:rPr>
            </w:pPr>
            <w:ins w:id="76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62" w:author="OPPO (Qianxi)" w:date="2025-12-11T16:26:00Z"/>
                <w:rFonts w:eastAsiaTheme="minorEastAsia" w:cs="Arial"/>
                <w:sz w:val="20"/>
                <w:szCs w:val="20"/>
                <w:lang w:val="en-GB" w:eastAsia="zh-CN"/>
              </w:rPr>
            </w:pPr>
            <w:ins w:id="763" w:author="OPPO (Qianxi)" w:date="2025-12-11T16:26:00Z">
              <w:r w:rsidRPr="00AD390B">
                <w:rPr>
                  <w:rFonts w:eastAsiaTheme="minorEastAsia" w:cs="Arial"/>
                  <w:sz w:val="20"/>
                  <w:szCs w:val="20"/>
                  <w:lang w:val="en-GB" w:eastAsia="zh-CN"/>
                </w:rPr>
                <w:t xml:space="preserve">First, it is inherently necessary to support configuration delivery both via SIBx and via RRCReconfiguration. Consequently, a well-defined rule is required for the UE to determine whether to retain the configuration provided in SIBx or to apply the one conveyed in RRCReconfiguration—which by design overrides the SIBx configuration (However, we do not currently see a compelling need to introduce an explicit ASN.1 indication as suggested, especially considering that legacy systems have consistently followed the principle that any configuration included in RRCReconfiguration takes precedence over the corresponding configuration in SIBx.).  </w:t>
              </w:r>
            </w:ins>
          </w:p>
          <w:p w14:paraId="6714AD10" w14:textId="77777777" w:rsidR="00B838AE" w:rsidRPr="00AD390B" w:rsidRDefault="00B838AE" w:rsidP="00B838AE">
            <w:pPr>
              <w:pStyle w:val="TAL"/>
              <w:rPr>
                <w:ins w:id="764" w:author="OPPO (Qianxi)" w:date="2025-12-11T16:26:00Z"/>
                <w:rFonts w:eastAsiaTheme="minorEastAsia" w:cs="Arial"/>
                <w:sz w:val="20"/>
                <w:szCs w:val="20"/>
                <w:lang w:val="en-GB" w:eastAsia="zh-CN"/>
              </w:rPr>
            </w:pPr>
            <w:ins w:id="76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pdcch-ConfigCommon and pdcch-Config), and the objective is to unify these into a single configuration applicable in both SIBx and RRCReconfiguration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BodyText"/>
              <w:rPr>
                <w:ins w:id="766" w:author="OPPO (Qianxi)" w:date="2025-12-11T16:26:00Z"/>
                <w:rFonts w:cs="Arial"/>
                <w:sz w:val="20"/>
                <w:szCs w:val="20"/>
                <w:lang w:eastAsia="ko-KR"/>
              </w:rPr>
            </w:pPr>
            <w:ins w:id="76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BodyText"/>
              <w:rPr>
                <w:rFonts w:eastAsia="DengXian" w:cs="Arial"/>
                <w:sz w:val="20"/>
                <w:szCs w:val="20"/>
                <w:lang w:val="en-GB"/>
              </w:rPr>
            </w:pPr>
            <w:r w:rsidRPr="00AD390B">
              <w:rPr>
                <w:rFonts w:eastAsia="DengXian" w:cs="Arial"/>
                <w:sz w:val="20"/>
                <w:szCs w:val="20"/>
                <w:lang w:val="en-GB"/>
              </w:rPr>
              <w:t>Huawei, HiSilicon</w:t>
            </w:r>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signaling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signaling (during handover or SCell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initialBWP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The common-dedicated parts (expect for BWP-Common/dedicated) separation is generally acceptable, and using SIB1 to update the common part helps to reduce the overhead of dedicated signaling</w:t>
            </w:r>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 we have indeed observed some compatibility issues for this mechanism. In particular, there is debate about whether the gNB should tailor the common part according to the UE's capabilities when the common part is transmitted via dedicated signalling. For example, whether to remove SUL configurations for UEs that do not support SUL, or whether the PUCCH configuration carried in the common part of an SCell actually indicates that the SCell's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68" w:author="Xiaomi (Xiao)" w:date="2025-12-12T08:44:00Z"/>
        </w:trPr>
        <w:tc>
          <w:tcPr>
            <w:tcW w:w="1980" w:type="dxa"/>
          </w:tcPr>
          <w:p w14:paraId="00D6930C" w14:textId="77777777" w:rsidR="00B0683D" w:rsidRPr="00AD390B" w:rsidRDefault="00B0683D" w:rsidP="00D47645">
            <w:pPr>
              <w:pStyle w:val="BodyText"/>
              <w:rPr>
                <w:ins w:id="769" w:author="Xiaomi (Xiao)" w:date="2025-12-12T08:44:00Z"/>
                <w:rFonts w:eastAsiaTheme="minorEastAsia" w:cs="Arial"/>
                <w:sz w:val="20"/>
                <w:szCs w:val="20"/>
                <w:lang w:val="en-GB"/>
              </w:rPr>
            </w:pPr>
            <w:ins w:id="77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71" w:author="Xiaomi (Xiao)" w:date="2025-12-12T08:44:00Z"/>
                <w:rFonts w:eastAsiaTheme="minorEastAsia" w:cs="Arial"/>
                <w:sz w:val="20"/>
                <w:szCs w:val="20"/>
                <w:lang w:val="en-GB" w:eastAsia="zh-CN"/>
              </w:rPr>
            </w:pPr>
            <w:ins w:id="77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73" w:author="Xiaomi (Xiao)" w:date="2025-12-12T08:44:00Z"/>
                <w:rFonts w:cs="Arial"/>
                <w:sz w:val="20"/>
                <w:szCs w:val="20"/>
                <w:lang w:val="en-GB" w:eastAsia="zh-CN"/>
              </w:rPr>
            </w:pPr>
            <w:ins w:id="77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75" w:author="Xiaomi (Xiao)" w:date="2025-12-12T08:46:00Z"/>
                <w:rFonts w:eastAsiaTheme="minorEastAsia" w:cs="Arial"/>
                <w:sz w:val="20"/>
                <w:szCs w:val="20"/>
                <w:lang w:val="en-GB" w:eastAsia="zh-CN"/>
              </w:rPr>
            </w:pPr>
            <w:ins w:id="776" w:author="Xiaomi (Xiao)" w:date="2025-12-12T08:44:00Z">
              <w:r w:rsidRPr="00AD390B">
                <w:rPr>
                  <w:rFonts w:eastAsiaTheme="minorEastAsia" w:cs="Arial"/>
                  <w:sz w:val="20"/>
                  <w:szCs w:val="20"/>
                  <w:lang w:val="en-GB" w:eastAsia="zh-CN"/>
                </w:rPr>
                <w:t xml:space="preserve">For such configuration in </w:t>
              </w:r>
            </w:ins>
            <w:ins w:id="777" w:author="Xiaomi (Xiao)" w:date="2025-12-12T10:39:00Z">
              <w:r w:rsidR="007D2494" w:rsidRPr="00AD390B">
                <w:rPr>
                  <w:rFonts w:eastAsiaTheme="minorEastAsia" w:cs="Arial"/>
                  <w:sz w:val="20"/>
                  <w:szCs w:val="20"/>
                  <w:lang w:val="en-GB" w:eastAsia="zh-CN"/>
                </w:rPr>
                <w:t xml:space="preserve">bullet </w:t>
              </w:r>
            </w:ins>
            <w:ins w:id="77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79"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80" w:author="Xiaomi (Xiao)" w:date="2025-12-12T08:44:00Z"/>
                <w:rFonts w:eastAsiaTheme="minorEastAsia" w:cs="Arial"/>
                <w:sz w:val="20"/>
                <w:szCs w:val="20"/>
                <w:lang w:val="en-GB" w:eastAsia="zh-CN"/>
              </w:rPr>
            </w:pPr>
            <w:ins w:id="781" w:author="Xiaomi (Xiao)" w:date="2025-12-12T08:46:00Z">
              <w:r w:rsidRPr="00AD390B">
                <w:rPr>
                  <w:rFonts w:eastAsia="DengXian" w:cs="Arial"/>
                  <w:sz w:val="20"/>
                  <w:szCs w:val="20"/>
                  <w:lang w:val="en-GB" w:eastAsia="zh-CN"/>
                </w:rPr>
                <w:t>Especially for</w:t>
              </w:r>
            </w:ins>
            <w:ins w:id="782" w:author="Xiaomi (Xiao)" w:date="2025-12-12T10:39:00Z">
              <w:r w:rsidR="007D2494" w:rsidRPr="00AD390B">
                <w:rPr>
                  <w:rFonts w:eastAsia="DengXian" w:cs="Arial"/>
                  <w:sz w:val="20"/>
                  <w:szCs w:val="20"/>
                  <w:lang w:val="en-GB" w:eastAsia="zh-CN"/>
                </w:rPr>
                <w:t xml:space="preserve"> the</w:t>
              </w:r>
            </w:ins>
            <w:ins w:id="783" w:author="Xiaomi (Xiao)" w:date="2025-12-12T08:46:00Z">
              <w:r w:rsidRPr="00AD390B">
                <w:rPr>
                  <w:rFonts w:eastAsia="DengXian" w:cs="Arial"/>
                  <w:sz w:val="20"/>
                  <w:szCs w:val="20"/>
                  <w:lang w:val="en-GB" w:eastAsia="zh-CN"/>
                </w:rPr>
                <w:t xml:space="preserve"> </w:t>
              </w:r>
            </w:ins>
            <w:ins w:id="784" w:author="Xiaomi (Xiao)" w:date="2025-12-12T09:00:00Z">
              <w:r w:rsidRPr="00AD390B">
                <w:rPr>
                  <w:rFonts w:eastAsia="DengXian" w:cs="Arial"/>
                  <w:sz w:val="20"/>
                  <w:szCs w:val="20"/>
                  <w:lang w:val="en-GB" w:eastAsia="zh-CN"/>
                </w:rPr>
                <w:t>first bullet</w:t>
              </w:r>
            </w:ins>
            <w:ins w:id="785" w:author="Xiaomi (Xiao)" w:date="2025-12-12T09:10:00Z">
              <w:r w:rsidR="005A0628" w:rsidRPr="00AD390B">
                <w:rPr>
                  <w:rFonts w:eastAsia="DengXian" w:cs="Arial"/>
                  <w:sz w:val="20"/>
                  <w:szCs w:val="20"/>
                  <w:lang w:val="en-GB" w:eastAsia="zh-CN"/>
                </w:rPr>
                <w:t xml:space="preserve"> above</w:t>
              </w:r>
            </w:ins>
            <w:ins w:id="786" w:author="Xiaomi (Xiao)" w:date="2025-12-12T09:00:00Z">
              <w:r w:rsidRPr="00AD390B">
                <w:rPr>
                  <w:rFonts w:eastAsia="DengXian" w:cs="Arial"/>
                  <w:sz w:val="20"/>
                  <w:szCs w:val="20"/>
                  <w:lang w:val="en-GB" w:eastAsia="zh-CN"/>
                </w:rPr>
                <w:t xml:space="preserve">, it is also related to the general </w:t>
              </w:r>
            </w:ins>
            <w:ins w:id="787" w:author="Xiaomi (Xiao)" w:date="2025-12-12T09:03:00Z">
              <w:r w:rsidR="005A0628" w:rsidRPr="00AD390B">
                <w:rPr>
                  <w:rFonts w:eastAsia="DengXian" w:cs="Arial"/>
                  <w:sz w:val="20"/>
                  <w:szCs w:val="20"/>
                  <w:lang w:val="en-GB" w:eastAsia="zh-CN"/>
                </w:rPr>
                <w:t xml:space="preserve">principle on how the NW </w:t>
              </w:r>
            </w:ins>
            <w:ins w:id="788" w:author="Xiaomi (Xiao)" w:date="2025-12-12T09:04:00Z">
              <w:r w:rsidR="005A0628" w:rsidRPr="00AD390B">
                <w:rPr>
                  <w:rFonts w:eastAsia="DengXian" w:cs="Arial"/>
                  <w:sz w:val="20"/>
                  <w:szCs w:val="20"/>
                  <w:lang w:val="en-GB" w:eastAsia="zh-CN"/>
                </w:rPr>
                <w:t>is assumed to provide the configuration</w:t>
              </w:r>
            </w:ins>
            <w:ins w:id="789" w:author="Xiaomi (Xiao)" w:date="2025-12-12T09:05:00Z">
              <w:r w:rsidR="005A0628" w:rsidRPr="00AD390B">
                <w:rPr>
                  <w:rFonts w:eastAsia="DengXian" w:cs="Arial"/>
                  <w:sz w:val="20"/>
                  <w:szCs w:val="20"/>
                  <w:lang w:val="en-GB" w:eastAsia="zh-CN"/>
                </w:rPr>
                <w:t>, e.g</w:t>
              </w:r>
            </w:ins>
            <w:ins w:id="790" w:author="Xiaomi (Xiao)" w:date="2025-12-12T09:08:00Z">
              <w:r w:rsidR="005A0628" w:rsidRPr="00AD390B">
                <w:rPr>
                  <w:rFonts w:eastAsia="DengXian" w:cs="Arial"/>
                  <w:sz w:val="20"/>
                  <w:szCs w:val="20"/>
                  <w:lang w:val="en-GB" w:eastAsia="zh-CN"/>
                </w:rPr>
                <w:t>.:</w:t>
              </w:r>
            </w:ins>
            <w:ins w:id="791" w:author="Xiaomi (Xiao)" w:date="2025-12-12T09:05:00Z">
              <w:r w:rsidR="005A0628" w:rsidRPr="00AD390B">
                <w:rPr>
                  <w:rFonts w:eastAsia="DengXian" w:cs="Arial"/>
                  <w:sz w:val="20"/>
                  <w:szCs w:val="20"/>
                  <w:lang w:val="en-GB" w:eastAsia="zh-CN"/>
                </w:rPr>
                <w:t xml:space="preserve"> if </w:t>
              </w:r>
            </w:ins>
            <w:ins w:id="792" w:author="Xiaomi (Xiao)" w:date="2025-12-12T09:10:00Z">
              <w:r w:rsidR="005A0628" w:rsidRPr="00AD390B">
                <w:rPr>
                  <w:rFonts w:eastAsia="DengXian" w:cs="Arial"/>
                  <w:sz w:val="20"/>
                  <w:szCs w:val="20"/>
                  <w:lang w:val="en-GB" w:eastAsia="zh-CN"/>
                </w:rPr>
                <w:t xml:space="preserve">it can be </w:t>
              </w:r>
            </w:ins>
            <w:ins w:id="793" w:author="Xiaomi (Xiao)" w:date="2025-12-12T09:05:00Z">
              <w:r w:rsidR="005A0628" w:rsidRPr="00AD390B">
                <w:rPr>
                  <w:rFonts w:eastAsia="DengXian" w:cs="Arial"/>
                  <w:sz w:val="20"/>
                  <w:szCs w:val="20"/>
                  <w:lang w:val="en-GB" w:eastAsia="zh-CN"/>
                </w:rPr>
                <w:t>assume</w:t>
              </w:r>
            </w:ins>
            <w:ins w:id="794" w:author="Xiaomi (Xiao)" w:date="2025-12-12T09:10:00Z">
              <w:r w:rsidR="005A0628" w:rsidRPr="00AD390B">
                <w:rPr>
                  <w:rFonts w:eastAsia="DengXian" w:cs="Arial"/>
                  <w:sz w:val="20"/>
                  <w:szCs w:val="20"/>
                  <w:lang w:val="en-GB" w:eastAsia="zh-CN"/>
                </w:rPr>
                <w:t>d</w:t>
              </w:r>
            </w:ins>
            <w:ins w:id="795" w:author="Xiaomi (Xiao)" w:date="2025-12-12T09:05:00Z">
              <w:r w:rsidR="005A0628" w:rsidRPr="00AD390B">
                <w:rPr>
                  <w:rFonts w:eastAsia="DengXian" w:cs="Arial"/>
                  <w:sz w:val="20"/>
                  <w:szCs w:val="20"/>
                  <w:lang w:val="en-GB" w:eastAsia="zh-CN"/>
                </w:rPr>
                <w:t xml:space="preserve"> that NW can always</w:t>
              </w:r>
            </w:ins>
            <w:ins w:id="796" w:author="Xiaomi (Xiao)" w:date="2025-12-12T09:07:00Z">
              <w:r w:rsidR="005A0628" w:rsidRPr="00AD390B">
                <w:rPr>
                  <w:rFonts w:eastAsia="DengXian" w:cs="Arial"/>
                  <w:sz w:val="20"/>
                  <w:szCs w:val="20"/>
                  <w:lang w:val="en-GB" w:eastAsia="zh-CN"/>
                </w:rPr>
                <w:t xml:space="preserve"> provide the </w:t>
              </w:r>
            </w:ins>
            <w:ins w:id="797" w:author="Xiaomi (Xiao)" w:date="2025-12-12T09:06:00Z">
              <w:r w:rsidR="005A0628" w:rsidRPr="00AD390B">
                <w:rPr>
                  <w:rFonts w:eastAsia="DengXian" w:cs="Arial"/>
                  <w:sz w:val="20"/>
                  <w:szCs w:val="20"/>
                  <w:lang w:val="en-GB" w:eastAsia="zh-CN"/>
                </w:rPr>
                <w:t>UE</w:t>
              </w:r>
            </w:ins>
            <w:ins w:id="798" w:author="Xiaomi (Xiao)" w:date="2025-12-12T09:08:00Z">
              <w:r w:rsidR="005A0628" w:rsidRPr="00AD390B">
                <w:rPr>
                  <w:rFonts w:eastAsia="DengXian" w:cs="Arial"/>
                  <w:sz w:val="20"/>
                  <w:szCs w:val="20"/>
                  <w:lang w:val="en-GB" w:eastAsia="zh-CN"/>
                </w:rPr>
                <w:t>-</w:t>
              </w:r>
            </w:ins>
            <w:ins w:id="799" w:author="Xiaomi (Xiao)" w:date="2025-12-12T09:06:00Z">
              <w:r w:rsidR="005A0628" w:rsidRPr="00AD390B">
                <w:rPr>
                  <w:rFonts w:eastAsia="DengXian" w:cs="Arial"/>
                  <w:sz w:val="20"/>
                  <w:szCs w:val="20"/>
                  <w:lang w:val="en-GB" w:eastAsia="zh-CN"/>
                </w:rPr>
                <w:t>specific configuration</w:t>
              </w:r>
            </w:ins>
            <w:ins w:id="800" w:author="Xiaomi (Xiao)" w:date="2025-12-12T09:07:00Z">
              <w:r w:rsidR="005A0628" w:rsidRPr="00AD390B">
                <w:rPr>
                  <w:rFonts w:eastAsia="DengXian" w:cs="Arial"/>
                  <w:sz w:val="20"/>
                  <w:szCs w:val="20"/>
                  <w:lang w:val="en-GB" w:eastAsia="zh-CN"/>
                </w:rPr>
                <w:t xml:space="preserve"> that </w:t>
              </w:r>
            </w:ins>
            <w:ins w:id="801" w:author="Xiaomi (Xiao)" w:date="2025-12-12T09:08:00Z">
              <w:r w:rsidR="005A0628" w:rsidRPr="00AD390B">
                <w:rPr>
                  <w:rFonts w:eastAsia="DengXian" w:cs="Arial"/>
                  <w:sz w:val="20"/>
                  <w:szCs w:val="20"/>
                  <w:lang w:val="en-GB" w:eastAsia="zh-CN"/>
                </w:rPr>
                <w:t xml:space="preserve">can </w:t>
              </w:r>
            </w:ins>
            <w:ins w:id="802" w:author="Xiaomi (Xiao)" w:date="2025-12-12T09:07:00Z">
              <w:r w:rsidR="005A0628" w:rsidRPr="00AD390B">
                <w:rPr>
                  <w:rFonts w:eastAsia="DengXian" w:cs="Arial"/>
                  <w:sz w:val="20"/>
                  <w:szCs w:val="20"/>
                  <w:lang w:val="en-GB" w:eastAsia="zh-CN"/>
                </w:rPr>
                <w:t>already cover the up-to-date common-configurations,</w:t>
              </w:r>
            </w:ins>
            <w:ins w:id="803" w:author="Xiaomi (Xiao)" w:date="2025-12-12T09:08:00Z">
              <w:r w:rsidR="005A0628" w:rsidRPr="00AD390B">
                <w:rPr>
                  <w:rFonts w:eastAsia="DengXian" w:cs="Arial"/>
                  <w:sz w:val="20"/>
                  <w:szCs w:val="20"/>
                  <w:lang w:val="en-GB" w:eastAsia="zh-CN"/>
                </w:rPr>
                <w:t xml:space="preserve"> there seems no need for the UE to obtain the common-</w:t>
              </w:r>
            </w:ins>
            <w:ins w:id="804" w:author="Xiaomi (Xiao)" w:date="2025-12-12T09:09:00Z">
              <w:r w:rsidR="005A0628" w:rsidRPr="00AD390B">
                <w:rPr>
                  <w:rFonts w:eastAsia="DengXian" w:cs="Arial"/>
                  <w:sz w:val="20"/>
                  <w:szCs w:val="20"/>
                  <w:lang w:val="en-GB" w:eastAsia="zh-CN"/>
                </w:rPr>
                <w:t>configuration</w:t>
              </w:r>
            </w:ins>
            <w:ins w:id="805" w:author="Xiaomi (Xiao)" w:date="2025-12-12T09:08:00Z">
              <w:r w:rsidR="005A0628" w:rsidRPr="00AD390B">
                <w:rPr>
                  <w:rFonts w:eastAsia="DengXian" w:cs="Arial"/>
                  <w:sz w:val="20"/>
                  <w:szCs w:val="20"/>
                  <w:lang w:val="en-GB" w:eastAsia="zh-CN"/>
                </w:rPr>
                <w:t xml:space="preserve"> from SI, and it seems</w:t>
              </w:r>
            </w:ins>
            <w:ins w:id="806" w:author="Xiaomi (Xiao)" w:date="2025-12-12T09:07:00Z">
              <w:r w:rsidR="005A0628" w:rsidRPr="00AD390B">
                <w:rPr>
                  <w:rFonts w:eastAsia="DengXian" w:cs="Arial"/>
                  <w:sz w:val="20"/>
                  <w:szCs w:val="20"/>
                  <w:lang w:val="en-GB" w:eastAsia="zh-CN"/>
                </w:rPr>
                <w:t xml:space="preserve"> this problem on dependency does not exist</w:t>
              </w:r>
            </w:ins>
            <w:ins w:id="807" w:author="Xiaomi (Xiao)" w:date="2025-12-12T09:11:00Z">
              <w:r w:rsidR="001B2C9D" w:rsidRPr="00AD390B">
                <w:rPr>
                  <w:rFonts w:eastAsia="DengXian" w:cs="Arial"/>
                  <w:sz w:val="20"/>
                  <w:szCs w:val="20"/>
                  <w:lang w:val="en-GB" w:eastAsia="zh-CN"/>
                </w:rPr>
                <w:t xml:space="preserve"> anymore</w:t>
              </w:r>
            </w:ins>
            <w:ins w:id="808"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09" w:author="MediaTek (Pasi Laitinen)" w:date="2025-12-12T09:16:00Z"/>
        </w:trPr>
        <w:tc>
          <w:tcPr>
            <w:tcW w:w="1980" w:type="dxa"/>
          </w:tcPr>
          <w:p w14:paraId="5D947B55" w14:textId="6246668C" w:rsidR="007704E5" w:rsidRPr="00AD390B" w:rsidRDefault="007704E5" w:rsidP="007704E5">
            <w:pPr>
              <w:pStyle w:val="BodyText"/>
              <w:rPr>
                <w:ins w:id="810" w:author="MediaTek (Pasi Laitinen)" w:date="2025-12-12T09:16:00Z"/>
                <w:rFonts w:cs="Arial"/>
                <w:sz w:val="20"/>
                <w:szCs w:val="20"/>
                <w:lang w:val="en-GB"/>
              </w:rPr>
            </w:pPr>
            <w:ins w:id="81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BodyText"/>
              <w:jc w:val="left"/>
              <w:rPr>
                <w:ins w:id="812" w:author="MediaTek (Pasi Laitinen)" w:date="2025-12-12T09:16:00Z"/>
                <w:rFonts w:cs="Arial"/>
                <w:sz w:val="20"/>
                <w:szCs w:val="20"/>
                <w:lang w:val="en-GB" w:eastAsia="ko-KR"/>
              </w:rPr>
            </w:pPr>
            <w:ins w:id="81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14" w:author="MediaTek (Pasi Laitinen)" w:date="2025-12-12T09:17:00Z">
              <w:r w:rsidR="003E338B" w:rsidRPr="00AD390B">
                <w:rPr>
                  <w:rFonts w:cs="Arial"/>
                  <w:i/>
                  <w:iCs/>
                  <w:sz w:val="20"/>
                  <w:szCs w:val="20"/>
                  <w:lang w:val="en-GB" w:eastAsia="ko-KR"/>
                </w:rPr>
                <w:t>BW</w:t>
              </w:r>
            </w:ins>
            <w:ins w:id="815" w:author="MediaTek (Pasi Laitinen)" w:date="2025-12-12T09:18:00Z">
              <w:r w:rsidR="003E338B" w:rsidRPr="00AD390B">
                <w:rPr>
                  <w:rFonts w:cs="Arial"/>
                  <w:i/>
                  <w:iCs/>
                  <w:sz w:val="20"/>
                  <w:szCs w:val="20"/>
                  <w:lang w:val="en-GB" w:eastAsia="ko-KR"/>
                </w:rPr>
                <w:t>P</w:t>
              </w:r>
            </w:ins>
            <w:ins w:id="816" w:author="MediaTek (Pasi Laitinen)" w:date="2025-12-12T09:17:00Z">
              <w:r w:rsidR="003E338B" w:rsidRPr="00AD390B">
                <w:rPr>
                  <w:rFonts w:cs="Arial"/>
                  <w:i/>
                  <w:iCs/>
                  <w:sz w:val="20"/>
                  <w:szCs w:val="20"/>
                  <w:lang w:val="en-GB" w:eastAsia="ko-KR"/>
                </w:rPr>
                <w:t>-DownlinkCommon/BWP-UplinkCommon and BWP-DownlinkDedicated/BWP-UplinkDedicated</w:t>
              </w:r>
            </w:ins>
            <w:ins w:id="81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r w:rsidRPr="00AD390B">
                <w:rPr>
                  <w:rFonts w:cs="Arial"/>
                  <w:i/>
                  <w:iCs/>
                  <w:sz w:val="20"/>
                  <w:szCs w:val="20"/>
                  <w:lang w:val="en-GB" w:eastAsia="ko-KR"/>
                </w:rPr>
                <w:t>RRCReconfiguration</w:t>
              </w:r>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18" w:author="MediaTek (Pasi Laitinen)" w:date="2025-12-12T09:18:00Z">
              <w:r w:rsidR="003E338B" w:rsidRPr="00AD390B">
                <w:rPr>
                  <w:rFonts w:cs="Arial"/>
                  <w:sz w:val="20"/>
                  <w:szCs w:val="20"/>
                  <w:lang w:val="en-GB" w:eastAsia="ko-KR"/>
                </w:rPr>
                <w:t xml:space="preserve"> for the initial BWP</w:t>
              </w:r>
            </w:ins>
            <w:ins w:id="81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20" w:author="MediaTek (Pasi Laitinen)" w:date="2025-12-12T09:16:00Z"/>
                <w:rFonts w:cs="Arial"/>
                <w:sz w:val="20"/>
                <w:szCs w:val="20"/>
                <w:lang w:val="en-GB" w:eastAsia="zh-CN"/>
              </w:rPr>
            </w:pPr>
            <w:ins w:id="821" w:author="MediaTek (Pasi Laitinen)" w:date="2025-12-12T09:16:00Z">
              <w:r w:rsidRPr="00AD390B">
                <w:rPr>
                  <w:rFonts w:cs="Arial"/>
                  <w:sz w:val="20"/>
                  <w:szCs w:val="20"/>
                  <w:lang w:val="en-GB" w:eastAsia="ko-KR"/>
                </w:rPr>
                <w:t xml:space="preserve">However, regarding SIB1, we have different view than Nokia </w:t>
              </w:r>
            </w:ins>
            <w:ins w:id="822" w:author="MediaTek (Pasi Laitinen)" w:date="2025-12-12T09:18:00Z">
              <w:r w:rsidR="00A2308E" w:rsidRPr="00AD390B">
                <w:rPr>
                  <w:rFonts w:cs="Arial"/>
                  <w:sz w:val="20"/>
                  <w:szCs w:val="20"/>
                  <w:lang w:val="en-GB" w:eastAsia="ko-KR"/>
                </w:rPr>
                <w:t>for</w:t>
              </w:r>
            </w:ins>
            <w:ins w:id="82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24" w:author="ZTE-Liujing" w:date="2025-12-12T17:44:00Z"/>
        </w:trPr>
        <w:tc>
          <w:tcPr>
            <w:tcW w:w="1980" w:type="dxa"/>
          </w:tcPr>
          <w:p w14:paraId="4F61D152" w14:textId="491A04D6" w:rsidR="004A5459" w:rsidRPr="00AD390B" w:rsidRDefault="004A5459" w:rsidP="004A5459">
            <w:pPr>
              <w:pStyle w:val="BodyText"/>
              <w:rPr>
                <w:ins w:id="825" w:author="ZTE-Liujing" w:date="2025-12-12T17:44:00Z"/>
                <w:rFonts w:cs="Arial"/>
                <w:sz w:val="20"/>
                <w:szCs w:val="20"/>
                <w:lang w:val="en-GB" w:eastAsia="ko-KR"/>
              </w:rPr>
            </w:pPr>
            <w:ins w:id="826"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27" w:author="ZTE-Liujing" w:date="2025-12-12T17:44:00Z"/>
                <w:rFonts w:eastAsia="DengXian" w:cs="Arial"/>
                <w:sz w:val="20"/>
                <w:szCs w:val="20"/>
                <w:lang w:val="en-GB" w:eastAsia="zh-CN"/>
              </w:rPr>
            </w:pPr>
            <w:ins w:id="828"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BodyText"/>
              <w:jc w:val="left"/>
              <w:rPr>
                <w:ins w:id="829" w:author="ZTE-Liujing" w:date="2025-12-12T17:44:00Z"/>
                <w:rFonts w:cs="Arial"/>
                <w:sz w:val="20"/>
                <w:szCs w:val="20"/>
                <w:lang w:val="en-GB" w:eastAsia="ko-KR"/>
              </w:rPr>
            </w:pPr>
            <w:ins w:id="830"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r w:rsidRPr="00AD390B">
                <w:rPr>
                  <w:rFonts w:eastAsia="DengXian" w:cs="Arial"/>
                  <w:i/>
                  <w:sz w:val="20"/>
                  <w:szCs w:val="20"/>
                  <w:lang w:val="en-GB"/>
                </w:rPr>
                <w:t>reconfigurationWithSync</w:t>
              </w:r>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31" w:author="Apple (Rapp)" w:date="2025-12-13T16:15:00Z"/>
        </w:trPr>
        <w:tc>
          <w:tcPr>
            <w:tcW w:w="1980" w:type="dxa"/>
          </w:tcPr>
          <w:p w14:paraId="3D6C1AF4" w14:textId="610EE75D" w:rsidR="00D7361B" w:rsidRPr="00AD390B" w:rsidRDefault="00D7361B" w:rsidP="004A5459">
            <w:pPr>
              <w:pStyle w:val="BodyText"/>
              <w:rPr>
                <w:ins w:id="832" w:author="Apple (Rapp)" w:date="2025-12-13T16:15:00Z"/>
                <w:rFonts w:eastAsia="DengXian" w:cs="Arial"/>
                <w:sz w:val="20"/>
                <w:szCs w:val="20"/>
                <w:lang w:val="en-GB"/>
              </w:rPr>
            </w:pPr>
            <w:ins w:id="833"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34" w:author="Apple (Rapp)" w:date="2025-12-13T16:19:00Z"/>
                <w:rFonts w:eastAsia="DengXian" w:cs="Arial"/>
                <w:sz w:val="20"/>
                <w:szCs w:val="20"/>
                <w:lang w:val="en-GB" w:eastAsia="zh-CN"/>
              </w:rPr>
            </w:pPr>
            <w:ins w:id="835" w:author="Apple (Rapp)" w:date="2025-12-13T16:20:00Z">
              <w:r w:rsidRPr="00AD390B">
                <w:rPr>
                  <w:rFonts w:cs="Arial"/>
                  <w:sz w:val="20"/>
                  <w:szCs w:val="20"/>
                  <w:lang w:eastAsia="ko-KR"/>
                </w:rPr>
                <w:t xml:space="preserve">We agree with MTK’s view that </w:t>
              </w:r>
            </w:ins>
            <w:ins w:id="836" w:author="Apple (Rapp)" w:date="2025-12-13T16:19:00Z">
              <w:r w:rsidRPr="00AD390B">
                <w:rPr>
                  <w:rFonts w:cs="Arial"/>
                  <w:sz w:val="20"/>
                  <w:szCs w:val="20"/>
                  <w:lang w:eastAsia="ko-KR"/>
                </w:rPr>
                <w:t>common and dedicated parts (IEs) serves no functional purpose</w:t>
              </w:r>
            </w:ins>
            <w:ins w:id="83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38" w:author="Apple (Rapp)" w:date="2025-12-13T16:18:00Z"/>
                <w:rFonts w:eastAsia="DengXian" w:cs="Arial"/>
                <w:sz w:val="20"/>
                <w:szCs w:val="20"/>
                <w:lang w:val="en-GB" w:eastAsia="zh-CN"/>
              </w:rPr>
            </w:pPr>
            <w:ins w:id="839"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40" w:author="Apple (Rapp)" w:date="2025-12-13T16:15:00Z">
              <w:r w:rsidR="00D7361B" w:rsidRPr="00AD390B">
                <w:rPr>
                  <w:rFonts w:eastAsia="DengXian" w:cs="Arial"/>
                  <w:sz w:val="20"/>
                  <w:szCs w:val="20"/>
                  <w:lang w:val="en-GB" w:eastAsia="zh-CN"/>
                </w:rPr>
                <w:t xml:space="preserve"> UE </w:t>
              </w:r>
            </w:ins>
            <w:ins w:id="841" w:author="Apple (Rapp)" w:date="2025-12-13T16:18:00Z">
              <w:r w:rsidR="00574CDD" w:rsidRPr="00AD390B">
                <w:rPr>
                  <w:rFonts w:eastAsia="DengXian" w:cs="Arial"/>
                  <w:sz w:val="20"/>
                  <w:szCs w:val="20"/>
                  <w:lang w:val="en-GB" w:eastAsia="zh-CN"/>
                </w:rPr>
                <w:t>does not care</w:t>
              </w:r>
            </w:ins>
            <w:ins w:id="842"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what is common and what is UE specific</w:t>
              </w:r>
            </w:ins>
            <w:ins w:id="843"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44" w:author="Apple (Rapp)" w:date="2025-12-13T16:17:00Z">
              <w:r w:rsidR="00273468" w:rsidRPr="00AD390B">
                <w:rPr>
                  <w:rFonts w:eastAsia="DengXian" w:cs="Arial"/>
                  <w:sz w:val="20"/>
                  <w:szCs w:val="20"/>
                  <w:lang w:val="en-GB" w:eastAsia="zh-CN"/>
                </w:rPr>
                <w:t xml:space="preserve">it’s no problem for </w:t>
              </w:r>
            </w:ins>
            <w:ins w:id="845" w:author="Apple (Rapp)" w:date="2025-12-13T16:16:00Z">
              <w:r w:rsidR="006C65FE" w:rsidRPr="00AD390B">
                <w:rPr>
                  <w:rFonts w:eastAsia="DengXian" w:cs="Arial"/>
                  <w:i/>
                  <w:iCs/>
                  <w:sz w:val="20"/>
                  <w:szCs w:val="20"/>
                  <w:lang w:val="en-US" w:eastAsia="zh-CN"/>
                </w:rPr>
                <w:t xml:space="preserve">NW </w:t>
              </w:r>
            </w:ins>
            <w:ins w:id="846" w:author="Apple (Rapp)" w:date="2025-12-13T16:17:00Z">
              <w:r w:rsidR="00273468" w:rsidRPr="00AD390B">
                <w:rPr>
                  <w:rFonts w:eastAsia="DengXian" w:cs="Arial"/>
                  <w:sz w:val="20"/>
                  <w:szCs w:val="20"/>
                  <w:lang w:val="en-GB" w:eastAsia="zh-CN"/>
                </w:rPr>
                <w:t>to</w:t>
              </w:r>
            </w:ins>
            <w:ins w:id="847" w:author="Apple (Rapp)" w:date="2025-12-13T16:16:00Z">
              <w:r w:rsidR="006C65FE" w:rsidRPr="00AD390B">
                <w:rPr>
                  <w:rFonts w:eastAsia="DengXian" w:cs="Arial"/>
                  <w:i/>
                  <w:iCs/>
                  <w:sz w:val="20"/>
                  <w:szCs w:val="20"/>
                  <w:lang w:val="en-US" w:eastAsia="zh-CN"/>
                </w:rPr>
                <w:t xml:space="preserve"> provide all the required config directly</w:t>
              </w:r>
            </w:ins>
            <w:ins w:id="848" w:author="Apple (Rapp)" w:date="2025-12-13T16:17:00Z">
              <w:r w:rsidR="00F12E3F" w:rsidRPr="00AD390B">
                <w:rPr>
                  <w:rFonts w:eastAsia="DengXian" w:cs="Arial"/>
                  <w:sz w:val="20"/>
                  <w:szCs w:val="20"/>
                  <w:lang w:val="en-GB" w:eastAsia="zh-CN"/>
                </w:rPr>
                <w:t xml:space="preserve"> </w:t>
              </w:r>
            </w:ins>
            <w:ins w:id="849"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50"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BodyText"/>
              <w:rPr>
                <w:rFonts w:eastAsia="DengXian" w:cs="Arial"/>
              </w:rPr>
            </w:pPr>
            <w:r>
              <w:rPr>
                <w:rFonts w:eastAsia="DengXian"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signalling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BodyText"/>
      </w:pPr>
    </w:p>
    <w:p w14:paraId="1EF38B3E" w14:textId="0D335DC4" w:rsidR="003B5DF7" w:rsidRPr="00C258E7" w:rsidRDefault="0094794B" w:rsidP="003B5DF7">
      <w:pPr>
        <w:pStyle w:val="Heading2"/>
      </w:pPr>
      <w:r w:rsidRPr="00C258E7">
        <w:t>3</w:t>
      </w:r>
      <w:r w:rsidR="003B5DF7" w:rsidRPr="00C258E7">
        <w:t>.4</w:t>
      </w:r>
      <w:r w:rsidR="003B5DF7" w:rsidRPr="00C258E7">
        <w:tab/>
        <w:t>Nested ASN.1 structure</w:t>
      </w:r>
    </w:p>
    <w:p w14:paraId="1F3E5112" w14:textId="45A17440" w:rsidR="003B5DF7" w:rsidRDefault="003B5DF7" w:rsidP="003B5DF7">
      <w:pPr>
        <w:pStyle w:val="BodyText"/>
        <w:rPr>
          <w:ins w:id="851" w:author="Rapp (Ericsson)" w:date="2025-12-19T12:45:00Z"/>
        </w:rPr>
      </w:pPr>
      <w:r w:rsidRPr="00C258E7">
        <w:t>Several companies (e.g.</w:t>
      </w:r>
      <w:r w:rsidR="00C80025" w:rsidRPr="00C258E7">
        <w:t xml:space="preserve"> </w:t>
      </w:r>
      <w:hyperlink r:id="rId29" w:history="1">
        <w:r w:rsidR="00C80025" w:rsidRPr="00C258E7">
          <w:rPr>
            <w:rStyle w:val="Hyperlink"/>
          </w:rPr>
          <w:t>R2-2508874</w:t>
        </w:r>
      </w:hyperlink>
      <w:r w:rsidR="00C80025" w:rsidRPr="00C258E7">
        <w:t xml:space="preserve"> (Samsung),</w:t>
      </w:r>
      <w:r w:rsidRPr="00C258E7">
        <w:t xml:space="preserve"> </w:t>
      </w:r>
      <w:hyperlink r:id="rId30" w:history="1">
        <w:r w:rsidRPr="00C258E7">
          <w:rPr>
            <w:rStyle w:val="Hyperlink"/>
          </w:rPr>
          <w:t>R2-2508080</w:t>
        </w:r>
      </w:hyperlink>
      <w:r w:rsidRPr="00C258E7">
        <w:t xml:space="preserve"> (Xiaomi), </w:t>
      </w:r>
      <w:hyperlink r:id="rId31" w:history="1">
        <w:r w:rsidRPr="00C258E7">
          <w:rPr>
            <w:rStyle w:val="Hyperlink"/>
          </w:rPr>
          <w:t>R2-2508386</w:t>
        </w:r>
      </w:hyperlink>
      <w:r w:rsidRPr="00C258E7">
        <w:t xml:space="preserve"> (InterDigital), </w:t>
      </w:r>
      <w:hyperlink r:id="rId32" w:history="1">
        <w:r w:rsidRPr="00C258E7">
          <w:rPr>
            <w:rStyle w:val="Hyperlink"/>
          </w:rPr>
          <w:t>R2-2508139</w:t>
        </w:r>
      </w:hyperlink>
      <w:r w:rsidRPr="00C258E7">
        <w:t xml:space="preserve"> (LG), </w:t>
      </w:r>
      <w:hyperlink r:id="rId33" w:history="1">
        <w:r w:rsidRPr="00C258E7">
          <w:rPr>
            <w:rStyle w:val="Hyperlink"/>
          </w:rPr>
          <w:t>R2-2508614</w:t>
        </w:r>
      </w:hyperlink>
      <w:r w:rsidRPr="00C258E7">
        <w:t xml:space="preserve"> (Ericsson)</w:t>
      </w:r>
      <w:r w:rsidR="00CF6461" w:rsidRPr="00C258E7">
        <w:t xml:space="preserve">, </w:t>
      </w:r>
      <w:hyperlink r:id="rId34" w:history="1">
        <w:r w:rsidR="00CF6461" w:rsidRPr="00C258E7">
          <w:rPr>
            <w:rStyle w:val="Hyperlink"/>
          </w:rPr>
          <w:t>R2-2508406</w:t>
        </w:r>
      </w:hyperlink>
      <w:r w:rsidR="00CF6461" w:rsidRPr="00C258E7">
        <w:t xml:space="preserve"> (ZTE)</w:t>
      </w:r>
      <w:r w:rsidR="00972D80" w:rsidRPr="00C258E7">
        <w:t xml:space="preserve">, </w:t>
      </w:r>
      <w:hyperlink r:id="rId35" w:history="1">
        <w:r w:rsidR="00972D80" w:rsidRPr="00C258E7">
          <w:rPr>
            <w:rStyle w:val="Hyperlink"/>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52" w:author="Rapp (Ericsson)" w:date="2025-12-19T12:42:00Z">
        <w:r w:rsidR="002B4ABB" w:rsidRPr="002B4ABB">
          <w:t>Xiaomi</w:t>
        </w:r>
        <w:r w:rsidR="002B4ABB">
          <w:t xml:space="preserve"> clarified during the discussion that deep ne</w:t>
        </w:r>
      </w:ins>
      <w:ins w:id="853" w:author="Rapp (Ericsson)" w:date="2025-12-19T12:43:00Z">
        <w:r w:rsidR="002B4ABB">
          <w:t xml:space="preserve">sting may make delta-signalling less efficient </w:t>
        </w:r>
        <w:r w:rsidR="00E2149E">
          <w:t xml:space="preserve">if/since higher level IEs in the tree structure must be re-provisioned when </w:t>
        </w:r>
      </w:ins>
      <w:ins w:id="854" w:author="Rapp (Ericsson)" w:date="2025-12-22T15:04:00Z">
        <w:r w:rsidR="00C3474D">
          <w:t xml:space="preserve">trying to </w:t>
        </w:r>
      </w:ins>
      <w:ins w:id="855" w:author="Rapp (Ericsson)" w:date="2025-12-19T12:43:00Z">
        <w:r w:rsidR="00E2149E">
          <w:t>upda</w:t>
        </w:r>
      </w:ins>
      <w:ins w:id="856" w:author="Rapp (Ericsson)" w:date="2025-12-22T15:04:00Z">
        <w:r w:rsidR="00C3474D">
          <w:t>te</w:t>
        </w:r>
      </w:ins>
      <w:ins w:id="857" w:author="Rapp (Ericsson)" w:date="2025-12-19T12:43:00Z">
        <w:r w:rsidR="00E2149E">
          <w:t xml:space="preserve"> only a parameter in a low</w:t>
        </w:r>
      </w:ins>
      <w:ins w:id="858" w:author="Rapp (Ericsson)" w:date="2025-12-22T15:04:00Z">
        <w:r w:rsidR="00C3474D">
          <w:t>-</w:t>
        </w:r>
      </w:ins>
      <w:ins w:id="859" w:author="Rapp (Ericsson)" w:date="2025-12-19T12:43:00Z">
        <w:r w:rsidR="00E2149E">
          <w:t xml:space="preserve">level IE. </w:t>
        </w:r>
      </w:ins>
    </w:p>
    <w:p w14:paraId="656D3C4F" w14:textId="3B73BD3C" w:rsidR="009E5273" w:rsidRDefault="003703F3" w:rsidP="003B5DF7">
      <w:pPr>
        <w:pStyle w:val="BodyText"/>
        <w:rPr>
          <w:ins w:id="860" w:author="Rapp (Ericsson)" w:date="2025-12-19T12:49:00Z"/>
        </w:rPr>
      </w:pPr>
      <w:ins w:id="861" w:author="Rapp (Ericsson)" w:date="2025-12-19T12:45:00Z">
        <w:r>
          <w:t xml:space="preserve">MediaTek </w:t>
        </w:r>
        <w:r w:rsidR="009E5273">
          <w:t xml:space="preserve">explained </w:t>
        </w:r>
      </w:ins>
      <w:ins w:id="862" w:author="Rapp (Ericsson)" w:date="2025-12-19T12:48:00Z">
        <w:r w:rsidR="00E07131">
          <w:t>that the primary problem of the nested structure is not related to delta signalling:</w:t>
        </w:r>
      </w:ins>
      <w:ins w:id="863" w:author="Rapp (Ericsson)" w:date="2025-12-19T12:47:00Z">
        <w:r w:rsidR="004048E8">
          <w:t xml:space="preserve"> “</w:t>
        </w:r>
      </w:ins>
      <w:ins w:id="864" w:author="Rapp (Ericsson)" w:date="2025-12-19T12:45:00Z">
        <w:r w:rsidR="009E5273" w:rsidRPr="00DD451F">
          <w:rPr>
            <w:i/>
            <w:iCs/>
          </w:rPr>
          <w:t>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w:t>
        </w:r>
      </w:ins>
      <w:ins w:id="865" w:author="Rapp (Ericsson)" w:date="2025-12-19T12:49:00Z">
        <w:r w:rsidR="00DD451F">
          <w:t>”</w:t>
        </w:r>
      </w:ins>
      <w:ins w:id="866" w:author="Rapp (Ericsson)" w:date="2025-12-19T12:45:00Z">
        <w:r w:rsidR="009E5273" w:rsidRPr="009E5273">
          <w:t>.</w:t>
        </w:r>
      </w:ins>
    </w:p>
    <w:p w14:paraId="2680DACA" w14:textId="4C764BAE" w:rsidR="0084105F" w:rsidRDefault="0084105F" w:rsidP="003B5DF7">
      <w:pPr>
        <w:pStyle w:val="BodyText"/>
        <w:rPr>
          <w:ins w:id="867" w:author="Rapp (Ericsson)" w:date="2025-12-19T12:50:00Z"/>
        </w:rPr>
      </w:pPr>
      <w:ins w:id="868" w:author="Rapp (Ericsson)" w:date="2025-12-19T12:49:00Z">
        <w:r>
          <w:t>Several companies agreed with MediaTek that the nesting (and possible alterna</w:t>
        </w:r>
      </w:ins>
      <w:ins w:id="869" w:author="Rapp (Ericsson)" w:date="2025-12-19T12:50:00Z">
        <w:r>
          <w:t xml:space="preserve">tives) should first be discussed </w:t>
        </w:r>
      </w:ins>
      <w:ins w:id="870" w:author="Rapp (Ericsson)" w:date="2025-12-22T15:06:00Z">
        <w:r w:rsidR="00D54771">
          <w:t>i</w:t>
        </w:r>
      </w:ins>
      <w:ins w:id="871" w:author="Rapp (Ericsson)" w:date="2025-12-19T12:50:00Z">
        <w:r>
          <w:t>n the context of the other email discussion on RRC modularization.</w:t>
        </w:r>
      </w:ins>
    </w:p>
    <w:p w14:paraId="1F8886CE" w14:textId="104C1038" w:rsidR="0084105F" w:rsidRDefault="0084105F" w:rsidP="0084105F">
      <w:pPr>
        <w:pStyle w:val="Proposal"/>
        <w:rPr>
          <w:ins w:id="872" w:author="Rapp (Ericsson)" w:date="2025-12-22T15:06:00Z"/>
        </w:rPr>
      </w:pPr>
      <w:ins w:id="873" w:author="Rapp (Ericsson)" w:date="2025-12-19T12:50:00Z">
        <w:r>
          <w:t>The problems of a hierarchical/nested ASN.1 str</w:t>
        </w:r>
      </w:ins>
      <w:ins w:id="874" w:author="Rapp (Ericsson)" w:date="2025-12-19T12:51:00Z">
        <w:r>
          <w:t>u</w:t>
        </w:r>
      </w:ins>
      <w:ins w:id="875" w:author="Rapp (Ericsson)" w:date="2025-12-19T12:50:00Z">
        <w:r>
          <w:t xml:space="preserve">cture </w:t>
        </w:r>
        <w:r w:rsidRPr="0084105F">
          <w:t xml:space="preserve">(and possible alternatives) should first be discussed </w:t>
        </w:r>
      </w:ins>
      <w:ins w:id="876" w:author="Rapp (Ericsson)" w:date="2025-12-29T12:09:00Z">
        <w:r w:rsidR="001F557B">
          <w:t>i</w:t>
        </w:r>
      </w:ins>
      <w:ins w:id="877" w:author="Rapp (Ericsson)" w:date="2025-12-19T12:50:00Z">
        <w:r w:rsidRPr="0084105F">
          <w:t xml:space="preserve">n the context of the other email discussion on </w:t>
        </w:r>
        <w:r w:rsidRPr="00862770">
          <w:rPr>
            <w:i/>
            <w:iCs/>
          </w:rPr>
          <w:t>RRC modularization</w:t>
        </w:r>
      </w:ins>
      <w:ins w:id="878" w:author="Rapp (Ericsson)" w:date="2025-12-19T12:51:00Z">
        <w:r w:rsidR="00862770">
          <w:t>.</w:t>
        </w:r>
      </w:ins>
    </w:p>
    <w:p w14:paraId="1FB01AE5" w14:textId="77777777" w:rsidR="00E803BF" w:rsidRPr="00C258E7" w:rsidRDefault="00E803BF" w:rsidP="003B5DF7">
      <w:pPr>
        <w:pStyle w:val="BodyText"/>
      </w:pPr>
    </w:p>
    <w:tbl>
      <w:tblPr>
        <w:tblStyle w:val="TableGrid"/>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7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80" w:author="Toyota (Kai-Erik Sunell)" w:date="2025-12-09T16:39:00Z">
              <w:r w:rsidRPr="005D5CCC">
                <w:rPr>
                  <w:sz w:val="20"/>
                  <w:szCs w:val="20"/>
                  <w:lang w:val="en-GB"/>
                </w:rPr>
                <w:t>We agree that the NR structures are deeply nested and complex</w:t>
              </w:r>
            </w:ins>
            <w:ins w:id="881" w:author="Toyota (Kai-Erik Sunell)" w:date="2025-12-09T16:40:00Z">
              <w:r w:rsidRPr="005D5CCC">
                <w:rPr>
                  <w:sz w:val="20"/>
                  <w:szCs w:val="20"/>
                  <w:lang w:val="en-GB"/>
                </w:rPr>
                <w:t>.</w:t>
              </w:r>
            </w:ins>
            <w:ins w:id="882" w:author="Toyota (Kai-Erik Sunell)" w:date="2025-12-09T16:39:00Z">
              <w:r w:rsidRPr="005D5CCC">
                <w:rPr>
                  <w:sz w:val="20"/>
                  <w:szCs w:val="20"/>
                  <w:lang w:val="en-GB"/>
                </w:rPr>
                <w:t xml:space="preserve"> </w:t>
              </w:r>
            </w:ins>
            <w:ins w:id="883" w:author="Toyota (Kai-Erik Sunell)" w:date="2025-12-09T16:40:00Z">
              <w:r w:rsidRPr="005D5CCC">
                <w:rPr>
                  <w:sz w:val="20"/>
                  <w:szCs w:val="20"/>
                  <w:lang w:val="en-GB"/>
                </w:rPr>
                <w:t>H</w:t>
              </w:r>
            </w:ins>
            <w:ins w:id="884" w:author="Toyota (Kai-Erik Sunell)" w:date="2025-12-09T16:39:00Z">
              <w:r w:rsidRPr="005D5CCC">
                <w:rPr>
                  <w:sz w:val="20"/>
                  <w:szCs w:val="20"/>
                  <w:lang w:val="en-GB"/>
                </w:rPr>
                <w:t xml:space="preserve">owever, this </w:t>
              </w:r>
            </w:ins>
            <w:ins w:id="885" w:author="Toyota (Kai-Erik Sunell)" w:date="2025-12-09T16:44:00Z">
              <w:r w:rsidR="00B94E8E" w:rsidRPr="005D5CCC">
                <w:rPr>
                  <w:sz w:val="20"/>
                  <w:szCs w:val="20"/>
                  <w:lang w:val="en-GB"/>
                </w:rPr>
                <w:t xml:space="preserve">issue </w:t>
              </w:r>
            </w:ins>
            <w:ins w:id="886" w:author="Toyota (Kai-Erik Sunell)" w:date="2025-12-09T16:39:00Z">
              <w:r w:rsidRPr="005D5CCC">
                <w:rPr>
                  <w:sz w:val="20"/>
                  <w:szCs w:val="20"/>
                  <w:lang w:val="en-GB"/>
                </w:rPr>
                <w:t>assumes that 6GR ASN.1 will follow the same design methodology. Discussions around</w:t>
              </w:r>
            </w:ins>
            <w:ins w:id="887" w:author="Toyota (Kai-Erik Sunell)" w:date="2025-12-09T16:40:00Z">
              <w:r w:rsidRPr="005D5CCC">
                <w:rPr>
                  <w:sz w:val="20"/>
                  <w:szCs w:val="20"/>
                  <w:lang w:val="en-GB"/>
                </w:rPr>
                <w:t xml:space="preserve"> 6GR</w:t>
              </w:r>
            </w:ins>
            <w:ins w:id="888" w:author="Toyota (Kai-Erik Sunell)" w:date="2025-12-09T16:39:00Z">
              <w:r w:rsidRPr="005D5CCC">
                <w:rPr>
                  <w:sz w:val="20"/>
                  <w:szCs w:val="20"/>
                  <w:lang w:val="en-GB"/>
                </w:rPr>
                <w:t xml:space="preserve"> extension types and signalling restrictions, for example, may suggest </w:t>
              </w:r>
            </w:ins>
            <w:ins w:id="889" w:author="Toyota (Kai-Erik Sunell)" w:date="2025-12-09T16:45:00Z">
              <w:r w:rsidR="00B94E8E" w:rsidRPr="005D5CCC">
                <w:rPr>
                  <w:sz w:val="20"/>
                  <w:szCs w:val="20"/>
                  <w:lang w:val="en-GB"/>
                </w:rPr>
                <w:t>different</w:t>
              </w:r>
            </w:ins>
            <w:ins w:id="89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91" w:author="Tero Henttonen (Nokia)" w:date="2025-12-10T18:53:00Z"/>
        </w:trPr>
        <w:tc>
          <w:tcPr>
            <w:tcW w:w="1980" w:type="dxa"/>
          </w:tcPr>
          <w:p w14:paraId="75699F4C" w14:textId="77777777" w:rsidR="0056106F" w:rsidRPr="005D5CCC" w:rsidRDefault="0056106F" w:rsidP="00D47645">
            <w:pPr>
              <w:pStyle w:val="BodyText"/>
              <w:rPr>
                <w:ins w:id="892" w:author="Tero Henttonen (Nokia)" w:date="2025-12-10T18:53:00Z"/>
                <w:sz w:val="20"/>
                <w:szCs w:val="20"/>
                <w:lang w:val="en-GB"/>
              </w:rPr>
            </w:pPr>
            <w:ins w:id="89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894" w:author="Tero Henttonen (Nokia)" w:date="2025-12-10T18:53:00Z"/>
                <w:sz w:val="20"/>
                <w:szCs w:val="20"/>
                <w:lang w:val="en-GB"/>
              </w:rPr>
            </w:pPr>
            <w:ins w:id="89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896" w:author="Tero Henttonen (Nokia)" w:date="2025-12-10T18:53:00Z"/>
                <w:sz w:val="20"/>
                <w:szCs w:val="20"/>
                <w:lang w:val="en-GB"/>
              </w:rPr>
            </w:pPr>
            <w:ins w:id="89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898" w:author="Tero Henttonen (Nokia)" w:date="2025-12-10T18:53:00Z"/>
                <w:sz w:val="20"/>
                <w:szCs w:val="20"/>
                <w:lang w:val="en-GB"/>
              </w:rPr>
            </w:pPr>
            <w:ins w:id="89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0"/>
        <w:tblW w:w="0" w:type="auto"/>
        <w:tblLook w:val="04A0" w:firstRow="1" w:lastRow="0" w:firstColumn="1" w:lastColumn="0" w:noHBand="0" w:noVBand="1"/>
      </w:tblPr>
      <w:tblGrid>
        <w:gridCol w:w="1980"/>
        <w:gridCol w:w="7649"/>
      </w:tblGrid>
      <w:tr w:rsidR="00DB601F" w:rsidRPr="005D5CCC" w14:paraId="095094B7" w14:textId="77777777" w:rsidTr="00D47645">
        <w:trPr>
          <w:ins w:id="900" w:author="Seungri Jin (Samsung)" w:date="2025-12-11T15:40:00Z"/>
        </w:trPr>
        <w:tc>
          <w:tcPr>
            <w:tcW w:w="1980" w:type="dxa"/>
          </w:tcPr>
          <w:p w14:paraId="2930F382" w14:textId="77777777" w:rsidR="00DB601F" w:rsidRPr="005D5CCC" w:rsidRDefault="00DB601F" w:rsidP="00D47645">
            <w:pPr>
              <w:pStyle w:val="BodyText"/>
              <w:rPr>
                <w:ins w:id="901" w:author="Seungri Jin (Samsung)" w:date="2025-12-11T15:40:00Z"/>
                <w:rFonts w:eastAsiaTheme="minorEastAsia"/>
                <w:sz w:val="20"/>
                <w:szCs w:val="20"/>
                <w:lang w:val="en-GB" w:eastAsia="ko-KR"/>
              </w:rPr>
            </w:pPr>
            <w:ins w:id="90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BodyText"/>
              <w:rPr>
                <w:ins w:id="903" w:author="Seungri Jin (Samsung)" w:date="2025-12-11T15:40:00Z"/>
                <w:sz w:val="20"/>
                <w:szCs w:val="20"/>
                <w:lang w:val="en-GB"/>
              </w:rPr>
            </w:pPr>
            <w:ins w:id="90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05" w:author="OPPO (Qianxi)" w:date="2025-12-11T16:26:00Z"/>
        </w:trPr>
        <w:tc>
          <w:tcPr>
            <w:tcW w:w="1980" w:type="dxa"/>
          </w:tcPr>
          <w:p w14:paraId="7AC3C322" w14:textId="6B979363" w:rsidR="00B838AE" w:rsidRPr="005D5CCC" w:rsidRDefault="00B838AE" w:rsidP="00B838AE">
            <w:pPr>
              <w:pStyle w:val="BodyText"/>
              <w:rPr>
                <w:ins w:id="906" w:author="OPPO (Qianxi)" w:date="2025-12-11T16:26:00Z"/>
                <w:sz w:val="20"/>
                <w:szCs w:val="20"/>
                <w:lang w:val="en-GB" w:eastAsia="ko-KR"/>
              </w:rPr>
            </w:pPr>
            <w:ins w:id="907"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08" w:author="OPPO (Qianxi)" w:date="2025-12-11T16:26:00Z"/>
                <w:rFonts w:eastAsiaTheme="minorEastAsia"/>
                <w:sz w:val="20"/>
                <w:szCs w:val="20"/>
                <w:lang w:val="en-GB" w:eastAsia="zh-CN"/>
              </w:rPr>
            </w:pPr>
            <w:ins w:id="90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10" w:author="OPPO (Qianxi)" w:date="2025-12-11T16:26:00Z"/>
                <w:rFonts w:eastAsiaTheme="minorEastAsia"/>
                <w:sz w:val="20"/>
                <w:szCs w:val="20"/>
                <w:lang w:val="en-GB" w:eastAsia="zh-CN"/>
              </w:rPr>
            </w:pPr>
            <w:ins w:id="911"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signaling size. Therefore, the total signaling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12" w:author="ZTE-Liujing" w:date="2025-12-12T17:45:00Z"/>
                <w:rFonts w:eastAsiaTheme="minorEastAsia"/>
                <w:sz w:val="20"/>
                <w:szCs w:val="20"/>
                <w:lang w:val="en-GB" w:eastAsia="zh-CN"/>
              </w:rPr>
            </w:pPr>
            <w:ins w:id="91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e intention is to avoid sending mandatory fields duplicately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14" w:author="OPPO (Qianxi)" w:date="2025-12-11T16:26:00Z"/>
                <w:rFonts w:eastAsiaTheme="minorEastAsia"/>
                <w:sz w:val="20"/>
                <w:szCs w:val="20"/>
                <w:lang w:val="en-GB" w:eastAsia="zh-CN"/>
              </w:rPr>
            </w:pPr>
            <w:ins w:id="91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 xml:space="preserve">CSI-MeasConfig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16" w:author="ZTE-Liujing" w:date="2025-12-12T17:46:00Z"/>
                <w:rFonts w:eastAsiaTheme="minorEastAsia"/>
                <w:sz w:val="20"/>
                <w:szCs w:val="20"/>
                <w:lang w:val="en-GB" w:eastAsia="zh-CN"/>
              </w:rPr>
            </w:pPr>
            <w:ins w:id="91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18" w:author="OPPO (Qianxi)" w:date="2025-12-11T16:26:00Z"/>
                <w:rFonts w:eastAsiaTheme="minorEastAsia"/>
                <w:sz w:val="20"/>
                <w:szCs w:val="20"/>
                <w:lang w:val="en-GB" w:eastAsia="zh-CN"/>
              </w:rPr>
            </w:pPr>
            <w:ins w:id="91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20" w:author="ZTE-Liujing" w:date="2025-12-12T17:46:00Z"/>
                <w:rFonts w:eastAsiaTheme="minorEastAsia"/>
                <w:sz w:val="20"/>
                <w:szCs w:val="20"/>
                <w:lang w:val="en-GB" w:eastAsia="zh-CN"/>
              </w:rPr>
            </w:pPr>
            <w:ins w:id="92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SetupRelease{}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22" w:author="ZTE-Liujing" w:date="2025-12-12T17:47:00Z"/>
                <w:rFonts w:eastAsiaTheme="minorEastAsia"/>
                <w:sz w:val="20"/>
                <w:szCs w:val="20"/>
                <w:lang w:val="en-GB" w:eastAsia="zh-CN"/>
              </w:rPr>
            </w:pPr>
            <w:ins w:id="923" w:author="OPPO (Qianxi)" w:date="2025-12-11T16:26:00Z">
              <w:r w:rsidRPr="005D5CCC">
                <w:rPr>
                  <w:rFonts w:eastAsiaTheme="minorEastAsia"/>
                  <w:sz w:val="20"/>
                  <w:szCs w:val="20"/>
                  <w:lang w:val="en-GB" w:eastAsia="zh-CN"/>
                </w:rPr>
                <w:t xml:space="preserve">“for different UE types (e.g. RedCap,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24" w:author="OPPO (Qianxi)" w:date="2025-12-11T16:26:00Z"/>
                <w:rFonts w:eastAsiaTheme="minorEastAsia"/>
                <w:sz w:val="20"/>
                <w:szCs w:val="20"/>
                <w:lang w:val="en-GB" w:eastAsia="zh-CN"/>
              </w:rPr>
            </w:pPr>
            <w:ins w:id="925"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26" w:author="ZTE-Liujing" w:date="2025-12-12T17:52:00Z">
              <w:r w:rsidR="003A17F8" w:rsidRPr="005D5CCC">
                <w:rPr>
                  <w:rFonts w:eastAsia="DengXian"/>
                  <w:sz w:val="20"/>
                  <w:szCs w:val="20"/>
                  <w:lang w:val="en-GB" w:eastAsia="zh-CN"/>
                </w:rPr>
                <w:t xml:space="preserve"> </w:t>
              </w:r>
            </w:ins>
            <w:ins w:id="927"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BodyText"/>
              <w:rPr>
                <w:ins w:id="928" w:author="ZTE-Liujing" w:date="2025-12-12T17:47:00Z"/>
                <w:rFonts w:eastAsiaTheme="minorEastAsia"/>
                <w:sz w:val="20"/>
                <w:szCs w:val="20"/>
                <w:lang w:val="en-GB"/>
              </w:rPr>
            </w:pPr>
            <w:ins w:id="92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BodyText"/>
              <w:rPr>
                <w:ins w:id="930" w:author="OPPO (Qianxi)" w:date="2025-12-11T16:26:00Z"/>
                <w:rFonts w:eastAsia="DengXian"/>
                <w:sz w:val="20"/>
                <w:szCs w:val="20"/>
                <w:lang w:val="en-GB"/>
              </w:rPr>
            </w:pPr>
            <w:ins w:id="931"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32" w:author="ZTE-Liujing" w:date="2025-12-12T17:52:00Z">
              <w:r w:rsidR="003A17F8" w:rsidRPr="005D5CCC">
                <w:rPr>
                  <w:rFonts w:eastAsia="DengXian"/>
                  <w:sz w:val="20"/>
                  <w:szCs w:val="20"/>
                  <w:lang w:val="en-GB"/>
                </w:rPr>
                <w:t xml:space="preserve">, 3) </w:t>
              </w:r>
            </w:ins>
            <w:ins w:id="933"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34" w:author="ZTE-Liujing" w:date="2025-12-12T17:52:00Z">
              <w:r w:rsidR="003A17F8" w:rsidRPr="005D5CCC">
                <w:rPr>
                  <w:rFonts w:eastAsia="DengXian"/>
                  <w:sz w:val="20"/>
                  <w:szCs w:val="20"/>
                  <w:lang w:val="en-GB"/>
                </w:rPr>
                <w:t>is</w:t>
              </w:r>
            </w:ins>
            <w:ins w:id="935" w:author="ZTE-Liujing" w:date="2025-12-12T17:47:00Z">
              <w:r w:rsidRPr="005D5CCC">
                <w:rPr>
                  <w:rFonts w:eastAsia="DengXian"/>
                  <w:sz w:val="20"/>
                  <w:szCs w:val="20"/>
                  <w:lang w:val="en-GB"/>
                </w:rPr>
                <w:t xml:space="preserve"> more related to delta configuration, and </w:t>
              </w:r>
            </w:ins>
            <w:ins w:id="936" w:author="ZTE-Liujing" w:date="2025-12-12T17:52:00Z">
              <w:r w:rsidR="003A17F8" w:rsidRPr="005D5CCC">
                <w:rPr>
                  <w:rFonts w:eastAsia="DengXian"/>
                  <w:sz w:val="20"/>
                  <w:szCs w:val="20"/>
                  <w:lang w:val="en-GB"/>
                </w:rPr>
                <w:t>it</w:t>
              </w:r>
            </w:ins>
            <w:ins w:id="937"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BodyText"/>
              <w:rPr>
                <w:rFonts w:eastAsia="DengXian"/>
                <w:sz w:val="20"/>
                <w:szCs w:val="20"/>
                <w:lang w:val="en-GB"/>
              </w:rPr>
            </w:pPr>
            <w:r w:rsidRPr="005D5CCC">
              <w:rPr>
                <w:rFonts w:eastAsia="DengXian" w:hint="eastAsia"/>
                <w:sz w:val="20"/>
                <w:szCs w:val="20"/>
                <w:lang w:val="en-GB"/>
              </w:rPr>
              <w:t>Huawei, HiSilicon</w:t>
            </w:r>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signaling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38" w:author="Xiaomi (Xiao)" w:date="2025-12-12T09:11:00Z"/>
        </w:trPr>
        <w:tc>
          <w:tcPr>
            <w:tcW w:w="1980" w:type="dxa"/>
          </w:tcPr>
          <w:p w14:paraId="4583B2C2" w14:textId="77777777" w:rsidR="001B2C9D" w:rsidRPr="005D5CCC" w:rsidRDefault="001B2C9D" w:rsidP="00D47645">
            <w:pPr>
              <w:pStyle w:val="BodyText"/>
              <w:rPr>
                <w:ins w:id="939" w:author="Xiaomi (Xiao)" w:date="2025-12-12T09:11:00Z"/>
                <w:rFonts w:eastAsiaTheme="minorEastAsia"/>
                <w:sz w:val="20"/>
                <w:szCs w:val="20"/>
                <w:lang w:val="en-GB"/>
              </w:rPr>
            </w:pPr>
            <w:ins w:id="940"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41" w:author="Xiaomi (Xiao)" w:date="2025-12-12T09:11:00Z"/>
                <w:sz w:val="20"/>
                <w:szCs w:val="20"/>
                <w:lang w:val="en-GB" w:eastAsia="zh-CN"/>
              </w:rPr>
            </w:pPr>
            <w:ins w:id="94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signaling.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43" w:author="Xiaomi (Xiao)" w:date="2025-12-12T09:11:00Z"/>
                <w:rFonts w:eastAsiaTheme="minorEastAsia"/>
                <w:sz w:val="20"/>
                <w:szCs w:val="20"/>
                <w:lang w:val="en-GB" w:eastAsia="zh-CN"/>
              </w:rPr>
            </w:pPr>
            <w:ins w:id="94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45" w:author="MediaTek (Pasi Laitinen)" w:date="2025-12-12T09:19:00Z"/>
        </w:trPr>
        <w:tc>
          <w:tcPr>
            <w:tcW w:w="1980" w:type="dxa"/>
          </w:tcPr>
          <w:p w14:paraId="7F8FA556" w14:textId="6A2F8E4E" w:rsidR="00D43AD6" w:rsidRPr="005D5CCC" w:rsidRDefault="00D43AD6" w:rsidP="00D43AD6">
            <w:pPr>
              <w:pStyle w:val="BodyText"/>
              <w:rPr>
                <w:ins w:id="946" w:author="MediaTek (Pasi Laitinen)" w:date="2025-12-12T09:19:00Z"/>
                <w:sz w:val="20"/>
                <w:szCs w:val="20"/>
                <w:lang w:val="en-GB"/>
              </w:rPr>
            </w:pPr>
            <w:ins w:id="94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BodyText"/>
              <w:jc w:val="left"/>
              <w:rPr>
                <w:ins w:id="948" w:author="MediaTek (Pasi Laitinen)" w:date="2025-12-12T09:19:00Z"/>
                <w:sz w:val="20"/>
                <w:szCs w:val="20"/>
                <w:lang w:val="en-GB" w:eastAsia="en-US"/>
              </w:rPr>
            </w:pPr>
            <w:ins w:id="94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50" w:author="MediaTek (Pasi Laitinen)" w:date="2025-12-12T09:19:00Z"/>
                <w:sz w:val="20"/>
                <w:szCs w:val="20"/>
                <w:lang w:val="en-GB" w:eastAsia="zh-CN"/>
              </w:rPr>
            </w:pPr>
            <w:ins w:id="95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r w:rsidRPr="005D5CCC">
                <w:rPr>
                  <w:i/>
                  <w:iCs/>
                  <w:sz w:val="20"/>
                  <w:szCs w:val="20"/>
                  <w:lang w:val="en-GB" w:eastAsia="en-US"/>
                </w:rPr>
                <w:t>CellGroupConfig</w:t>
              </w:r>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r w:rsidRPr="005D5CCC">
                <w:rPr>
                  <w:i/>
                  <w:iCs/>
                  <w:sz w:val="20"/>
                  <w:szCs w:val="20"/>
                  <w:lang w:val="en-GB" w:eastAsia="en-US"/>
                </w:rPr>
                <w:t>measConfig</w:t>
              </w:r>
              <w:r w:rsidRPr="005D5CCC">
                <w:rPr>
                  <w:sz w:val="20"/>
                  <w:szCs w:val="20"/>
                  <w:lang w:val="en-GB" w:eastAsia="en-US"/>
                </w:rPr>
                <w:t xml:space="preserve"> or </w:t>
              </w:r>
              <w:r w:rsidRPr="005D5CCC">
                <w:rPr>
                  <w:i/>
                  <w:iCs/>
                  <w:sz w:val="20"/>
                  <w:szCs w:val="20"/>
                  <w:lang w:val="en-GB" w:eastAsia="en-US"/>
                </w:rPr>
                <w:t xml:space="preserve">radioBearerConfig, </w:t>
              </w:r>
              <w:r w:rsidRPr="005D5CCC">
                <w:rPr>
                  <w:sz w:val="20"/>
                  <w:szCs w:val="20"/>
                  <w:lang w:val="en-GB" w:eastAsia="en-US"/>
                </w:rPr>
                <w:t>or even separate messages such as MBS or logged measurements.)</w:t>
              </w:r>
            </w:ins>
          </w:p>
        </w:tc>
      </w:tr>
      <w:tr w:rsidR="002D4E26" w:rsidRPr="005D5CCC" w14:paraId="1F4AD5FB" w14:textId="77777777" w:rsidTr="001B2C9D">
        <w:trPr>
          <w:ins w:id="952" w:author="ZTE-Liujing" w:date="2025-12-12T17:45:00Z"/>
        </w:trPr>
        <w:tc>
          <w:tcPr>
            <w:tcW w:w="1980" w:type="dxa"/>
          </w:tcPr>
          <w:p w14:paraId="5C7E16E5" w14:textId="01222394" w:rsidR="002D4E26" w:rsidRPr="005D5CCC" w:rsidRDefault="002D4E26" w:rsidP="002D4E26">
            <w:pPr>
              <w:pStyle w:val="BodyText"/>
              <w:rPr>
                <w:ins w:id="953" w:author="ZTE-Liujing" w:date="2025-12-12T17:45:00Z"/>
                <w:sz w:val="20"/>
                <w:szCs w:val="20"/>
                <w:lang w:val="en-GB" w:eastAsia="ko-KR"/>
              </w:rPr>
            </w:pPr>
            <w:ins w:id="954"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55" w:author="ZTE-Liujing" w:date="2025-12-12T17:45:00Z"/>
                <w:rFonts w:eastAsia="DengXian"/>
                <w:sz w:val="20"/>
                <w:szCs w:val="20"/>
                <w:lang w:val="en-GB" w:eastAsia="zh-CN"/>
              </w:rPr>
            </w:pPr>
            <w:ins w:id="956"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BodyText"/>
              <w:jc w:val="left"/>
              <w:rPr>
                <w:ins w:id="957" w:author="ZTE-Liujing" w:date="2025-12-12T17:45:00Z"/>
                <w:sz w:val="20"/>
                <w:szCs w:val="20"/>
                <w:lang w:val="en-GB" w:eastAsia="en-US"/>
              </w:rPr>
            </w:pPr>
            <w:ins w:id="958"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59" w:author="Apple (Rapp)" w:date="2025-12-13T16:23:00Z"/>
        </w:trPr>
        <w:tc>
          <w:tcPr>
            <w:tcW w:w="1980" w:type="dxa"/>
          </w:tcPr>
          <w:p w14:paraId="1223564F" w14:textId="5A3F1037" w:rsidR="009B20FC" w:rsidRPr="005D5CCC" w:rsidRDefault="009B20FC" w:rsidP="002D4E26">
            <w:pPr>
              <w:pStyle w:val="BodyText"/>
              <w:rPr>
                <w:ins w:id="960" w:author="Apple (Rapp)" w:date="2025-12-13T16:23:00Z"/>
                <w:rFonts w:eastAsia="DengXian"/>
                <w:sz w:val="20"/>
                <w:szCs w:val="20"/>
                <w:lang w:val="en-GB"/>
              </w:rPr>
            </w:pPr>
            <w:ins w:id="961"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62" w:author="Apple (Rapp)" w:date="2025-12-13T16:27:00Z"/>
                <w:rFonts w:eastAsia="DengXian"/>
                <w:sz w:val="20"/>
                <w:szCs w:val="20"/>
                <w:lang w:val="en-GB" w:eastAsia="zh-CN"/>
              </w:rPr>
            </w:pPr>
            <w:ins w:id="963" w:author="Apple (Rapp)" w:date="2025-12-13T16:26:00Z">
              <w:r w:rsidRPr="005D5CCC">
                <w:rPr>
                  <w:rFonts w:eastAsia="DengXian"/>
                  <w:sz w:val="20"/>
                  <w:szCs w:val="20"/>
                  <w:lang w:val="en-GB" w:eastAsia="zh-CN"/>
                </w:rPr>
                <w:t xml:space="preserve">We may first need to know what the tree-like RRC structure of 6G </w:t>
              </w:r>
            </w:ins>
            <w:ins w:id="964"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65" w:author="Apple (Rapp)" w:date="2025-12-13T16:32:00Z"/>
                <w:rFonts w:eastAsia="DengXian"/>
                <w:sz w:val="20"/>
                <w:szCs w:val="20"/>
                <w:lang w:val="en-GB" w:eastAsia="zh-CN"/>
              </w:rPr>
            </w:pPr>
            <w:ins w:id="966" w:author="Apple (Rapp)" w:date="2025-12-13T16:32:00Z">
              <w:r w:rsidRPr="005D5CCC">
                <w:rPr>
                  <w:rFonts w:eastAsia="DengXian"/>
                  <w:sz w:val="20"/>
                  <w:szCs w:val="20"/>
                  <w:lang w:val="en-GB" w:eastAsia="zh-CN"/>
                </w:rPr>
                <w:t>In the</w:t>
              </w:r>
            </w:ins>
            <w:ins w:id="967" w:author="Apple (Rapp)" w:date="2025-12-13T16:28:00Z">
              <w:r w:rsidR="003547DA" w:rsidRPr="005D5CCC">
                <w:rPr>
                  <w:rFonts w:eastAsia="DengXian"/>
                  <w:sz w:val="20"/>
                  <w:szCs w:val="20"/>
                  <w:lang w:val="en-GB" w:eastAsia="zh-CN"/>
                </w:rPr>
                <w:t xml:space="preserve"> </w:t>
              </w:r>
            </w:ins>
            <w:ins w:id="968" w:author="Apple (Rapp)" w:date="2025-12-13T16:29:00Z">
              <w:r w:rsidR="003547DA" w:rsidRPr="005D5CCC">
                <w:rPr>
                  <w:rFonts w:eastAsia="DengXian"/>
                  <w:sz w:val="20"/>
                  <w:szCs w:val="20"/>
                  <w:lang w:val="en-GB" w:eastAsia="zh-CN"/>
                </w:rPr>
                <w:t>5G</w:t>
              </w:r>
            </w:ins>
            <w:ins w:id="969" w:author="Apple (Rapp)" w:date="2025-12-13T16:28:00Z">
              <w:r w:rsidR="003547DA" w:rsidRPr="005D5CCC">
                <w:rPr>
                  <w:rFonts w:eastAsia="DengXian"/>
                  <w:sz w:val="20"/>
                  <w:szCs w:val="20"/>
                  <w:lang w:val="en-GB" w:eastAsia="zh-CN"/>
                </w:rPr>
                <w:t xml:space="preserve"> nest</w:t>
              </w:r>
            </w:ins>
            <w:ins w:id="970" w:author="Apple (Rapp)" w:date="2025-12-13T16:29:00Z">
              <w:r w:rsidR="003547DA" w:rsidRPr="005D5CCC">
                <w:rPr>
                  <w:rFonts w:eastAsia="DengXian"/>
                  <w:sz w:val="20"/>
                  <w:szCs w:val="20"/>
                  <w:lang w:val="en-GB" w:eastAsia="zh-CN"/>
                </w:rPr>
                <w:t>ed RRC</w:t>
              </w:r>
            </w:ins>
            <w:ins w:id="971" w:author="Apple (Rapp)" w:date="2025-12-13T16:28:00Z">
              <w:r w:rsidR="003547DA" w:rsidRPr="005D5CCC">
                <w:rPr>
                  <w:rFonts w:eastAsia="DengXian"/>
                  <w:sz w:val="20"/>
                  <w:szCs w:val="20"/>
                  <w:lang w:val="en-GB" w:eastAsia="zh-CN"/>
                </w:rPr>
                <w:t xml:space="preserve"> structure, </w:t>
              </w:r>
            </w:ins>
            <w:ins w:id="972"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73"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BodyText"/>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BodyText"/>
      </w:pPr>
    </w:p>
    <w:p w14:paraId="5DCE54FA" w14:textId="278BA953" w:rsidR="003F5A73" w:rsidRPr="00C258E7" w:rsidRDefault="003F5A73" w:rsidP="003F5A73">
      <w:pPr>
        <w:pStyle w:val="Heading2"/>
        <w:rPr>
          <w:ins w:id="974" w:author="Henning Wiemann" w:date="2025-12-08T18:12:00Z"/>
        </w:rPr>
      </w:pPr>
      <w:ins w:id="975" w:author="Henning Wiemann" w:date="2025-12-08T18:12:00Z">
        <w:r w:rsidRPr="00C258E7">
          <w:t>3.5</w:t>
        </w:r>
        <w:r w:rsidRPr="00C258E7">
          <w:tab/>
          <w:t>Overhead due to IDs</w:t>
        </w:r>
      </w:ins>
    </w:p>
    <w:p w14:paraId="605E605F" w14:textId="2921BF07" w:rsidR="003F5A73" w:rsidRDefault="003F5A73" w:rsidP="003F5A73">
      <w:pPr>
        <w:pStyle w:val="BodyText"/>
        <w:rPr>
          <w:ins w:id="976" w:author="Rapp (Ericsson)" w:date="2025-12-19T12:51:00Z"/>
        </w:rPr>
      </w:pPr>
      <w:ins w:id="977" w:author="Henning Wiemann" w:date="2025-12-08T18:12:00Z">
        <w:r w:rsidRPr="00C258E7">
          <w:t xml:space="preserve">NR uses IDs </w:t>
        </w:r>
      </w:ins>
      <w:ins w:id="978" w:author="Henning Wiemann" w:date="2025-12-08T18:13:00Z">
        <w:r w:rsidRPr="00C258E7">
          <w:t xml:space="preserve">for </w:t>
        </w:r>
      </w:ins>
      <w:ins w:id="979" w:author="Henning Wiemann" w:date="2025-12-08T18:51:00Z">
        <w:r w:rsidR="005467D8" w:rsidRPr="00C258E7">
          <w:t xml:space="preserve">to manage </w:t>
        </w:r>
      </w:ins>
      <w:ins w:id="980" w:author="Henning Wiemann" w:date="2025-12-08T18:13:00Z">
        <w:r w:rsidRPr="00C258E7">
          <w:t xml:space="preserve">elements </w:t>
        </w:r>
      </w:ins>
      <w:ins w:id="981" w:author="Henning Wiemann" w:date="2025-12-08T18:51:00Z">
        <w:r w:rsidR="005467D8" w:rsidRPr="00C258E7">
          <w:t xml:space="preserve">in </w:t>
        </w:r>
      </w:ins>
      <w:ins w:id="982" w:author="Henning Wiemann" w:date="2025-12-08T18:13:00Z">
        <w:r w:rsidRPr="00C258E7">
          <w:t xml:space="preserve">AddMod/Release lists </w:t>
        </w:r>
      </w:ins>
      <w:ins w:id="983" w:author="Henning Wiemann" w:date="2025-12-08T18:59:00Z">
        <w:r w:rsidR="00F21D92" w:rsidRPr="00C258E7">
          <w:t xml:space="preserve">which are one of the main building blocks of NR’s delta signalling (see 3.1). Those IDs are also used </w:t>
        </w:r>
      </w:ins>
      <w:ins w:id="984" w:author="Henning Wiemann" w:date="2025-12-08T18:13:00Z">
        <w:r w:rsidRPr="00C258E7">
          <w:t xml:space="preserve">to reference </w:t>
        </w:r>
      </w:ins>
      <w:ins w:id="985" w:author="Henning Wiemann" w:date="2025-12-08T19:00:00Z">
        <w:r w:rsidR="00F21D92" w:rsidRPr="00C258E7">
          <w:t xml:space="preserve">from </w:t>
        </w:r>
      </w:ins>
      <w:ins w:id="986" w:author="Henning Wiemann" w:date="2025-12-08T18:13:00Z">
        <w:r w:rsidRPr="00C258E7">
          <w:t xml:space="preserve">one IE </w:t>
        </w:r>
      </w:ins>
      <w:ins w:id="987" w:author="Henning Wiemann" w:date="2025-12-08T19:00:00Z">
        <w:r w:rsidR="00F21D92" w:rsidRPr="00C258E7">
          <w:t xml:space="preserve">to </w:t>
        </w:r>
      </w:ins>
      <w:ins w:id="988" w:author="Henning Wiemann" w:date="2025-12-08T18:13:00Z">
        <w:r w:rsidRPr="00C258E7">
          <w:t>another</w:t>
        </w:r>
      </w:ins>
      <w:ins w:id="989" w:author="Henning Wiemann" w:date="2025-12-08T19:01:00Z">
        <w:r w:rsidR="00F21D92" w:rsidRPr="00C258E7">
          <w:t xml:space="preserve"> IE</w:t>
        </w:r>
      </w:ins>
      <w:ins w:id="990" w:author="Henning Wiemann" w:date="2025-12-08T18:13:00Z">
        <w:r w:rsidRPr="00C258E7">
          <w:t xml:space="preserve">. </w:t>
        </w:r>
      </w:ins>
      <w:ins w:id="991" w:author="Henning Wiemann" w:date="2025-12-08T18:15:00Z">
        <w:r w:rsidRPr="00C258E7">
          <w:t xml:space="preserve">While </w:t>
        </w:r>
      </w:ins>
      <w:ins w:id="992" w:author="Henning Wiemann" w:date="2025-12-08T18:51:00Z">
        <w:r w:rsidR="005467D8" w:rsidRPr="00C258E7">
          <w:t xml:space="preserve">this is </w:t>
        </w:r>
      </w:ins>
      <w:ins w:id="993" w:author="Henning Wiemann" w:date="2025-12-08T18:15:00Z">
        <w:r w:rsidRPr="00C258E7">
          <w:t>useful and efficient in principle, there are occasions where this led to substantial overhead</w:t>
        </w:r>
      </w:ins>
      <w:ins w:id="994" w:author="Henning Wiemann" w:date="2025-12-08T18:16:00Z">
        <w:r w:rsidRPr="00C258E7">
          <w:t xml:space="preserve">. </w:t>
        </w:r>
      </w:ins>
    </w:p>
    <w:p w14:paraId="0AAC83E1" w14:textId="1DB9B80D" w:rsidR="00937346" w:rsidRDefault="00F23C53" w:rsidP="003F5A73">
      <w:pPr>
        <w:pStyle w:val="BodyText"/>
        <w:rPr>
          <w:ins w:id="995" w:author="Rapp (Ericsson)" w:date="2025-12-19T13:05:00Z"/>
        </w:rPr>
      </w:pPr>
      <w:ins w:id="996" w:author="Rapp (Ericsson)" w:date="2025-12-19T12:51:00Z">
        <w:r>
          <w:t xml:space="preserve">During the discussion </w:t>
        </w:r>
      </w:ins>
      <w:ins w:id="997" w:author="Rapp (Ericsson)" w:date="2025-12-19T12:57:00Z">
        <w:r w:rsidR="00F00DA1">
          <w:t>several</w:t>
        </w:r>
      </w:ins>
      <w:ins w:id="998" w:author="Rapp (Ericsson)" w:date="2025-12-19T12:53:00Z">
        <w:r w:rsidR="009A3A0B">
          <w:t xml:space="preserve"> </w:t>
        </w:r>
      </w:ins>
      <w:ins w:id="999" w:author="Rapp (Ericsson)" w:date="2025-12-19T12:52:00Z">
        <w:r w:rsidR="00ED79FA">
          <w:t xml:space="preserve">companies pointed out that linking by references (IDs) is generally better </w:t>
        </w:r>
        <w:r w:rsidR="009A3A0B">
          <w:t xml:space="preserve">than referencing by hierarchy. </w:t>
        </w:r>
      </w:ins>
      <w:ins w:id="1000" w:author="Rapp (Ericsson)" w:date="2025-12-19T13:01:00Z">
        <w:r w:rsidR="003A1C85">
          <w:t xml:space="preserve">Benefits in terms of flexibility and possible overhead reduction were mentioned. </w:t>
        </w:r>
      </w:ins>
      <w:ins w:id="1001" w:author="Rapp (Ericsson)" w:date="2025-12-19T12:57:00Z">
        <w:r w:rsidR="00187B8D">
          <w:t xml:space="preserve">Ericsson pointed out that it may </w:t>
        </w:r>
      </w:ins>
      <w:ins w:id="1002" w:author="Rapp (Ericsson)" w:date="2025-12-19T13:02:00Z">
        <w:r w:rsidR="007E1BF5">
          <w:t xml:space="preserve">also </w:t>
        </w:r>
      </w:ins>
      <w:ins w:id="1003" w:author="Rapp (Ericsson)" w:date="2025-12-19T12:57:00Z">
        <w:r w:rsidR="00187B8D">
          <w:t xml:space="preserve">increase overhead </w:t>
        </w:r>
      </w:ins>
      <w:ins w:id="1004" w:author="Rapp (Ericsson)" w:date="2025-12-19T12:58:00Z">
        <w:r w:rsidR="00260A84">
          <w:t>if used in too many levels and for too small IEs</w:t>
        </w:r>
      </w:ins>
      <w:ins w:id="1005" w:author="Rapp (Ericsson)" w:date="2025-12-19T13:02:00Z">
        <w:r w:rsidR="007E1BF5">
          <w:t>.</w:t>
        </w:r>
      </w:ins>
      <w:ins w:id="1006" w:author="Rapp (Ericsson)" w:date="2025-12-19T13:07:00Z">
        <w:r w:rsidR="00240E92">
          <w:t xml:space="preserve"> Huawei agreed with Ericsson that NR’s TCI-states and CSI-RS configuration </w:t>
        </w:r>
      </w:ins>
      <w:ins w:id="1007" w:author="Rapp (Ericsson)" w:date="2025-12-19T13:08:00Z">
        <w:r w:rsidR="009D76CD">
          <w:t>are the main contributors to signalling overhead but that in general ID-based linking</w:t>
        </w:r>
        <w:r w:rsidR="00F4384C">
          <w:t xml:space="preserve"> is a good tool.</w:t>
        </w:r>
      </w:ins>
      <w:ins w:id="1008" w:author="Rapp (Ericsson)" w:date="2025-12-19T13:02:00Z">
        <w:r w:rsidR="007E1BF5">
          <w:t xml:space="preserve"> </w:t>
        </w:r>
      </w:ins>
      <w:ins w:id="1009" w:author="Rapp (Ericsson)" w:date="2025-12-19T13:04:00Z">
        <w:r w:rsidR="00937346">
          <w:t xml:space="preserve">OPPO </w:t>
        </w:r>
      </w:ins>
      <w:ins w:id="1010" w:author="Rapp (Ericsson)" w:date="2025-12-19T13:05:00Z">
        <w:r w:rsidR="00937346">
          <w:t xml:space="preserve">warned that too small </w:t>
        </w:r>
        <w:r w:rsidR="00C65999">
          <w:t xml:space="preserve">ID ranges in the initial release tend to cause cumbersome extensions </w:t>
        </w:r>
      </w:ins>
      <w:ins w:id="1011" w:author="Rapp (Ericsson)" w:date="2025-12-19T13:06:00Z">
        <w:r w:rsidR="001E178D">
          <w:t xml:space="preserve">in subsequent releases. </w:t>
        </w:r>
      </w:ins>
    </w:p>
    <w:p w14:paraId="1B6E6373" w14:textId="591AFFDA" w:rsidR="00F23C53" w:rsidRDefault="00286AFC" w:rsidP="003F5A73">
      <w:pPr>
        <w:pStyle w:val="BodyText"/>
        <w:rPr>
          <w:ins w:id="1012" w:author="Rapp (Ericsson)" w:date="2025-12-19T13:10:00Z"/>
        </w:rPr>
      </w:pPr>
      <w:ins w:id="1013" w:author="Rapp (Ericsson)" w:date="2025-12-19T13:02:00Z">
        <w:r>
          <w:t>Nokia</w:t>
        </w:r>
      </w:ins>
      <w:ins w:id="1014" w:author="Rapp (Ericsson)" w:date="2025-12-19T13:09:00Z">
        <w:r w:rsidR="002C3C64">
          <w:t>, Xiaomi and MediaTek</w:t>
        </w:r>
      </w:ins>
      <w:ins w:id="1015" w:author="Rapp (Ericsson)" w:date="2025-12-19T13:02:00Z">
        <w:r>
          <w:t xml:space="preserve"> mentioned </w:t>
        </w:r>
      </w:ins>
      <w:ins w:id="1016" w:author="Rapp (Ericsson)" w:date="2025-12-19T13:06:00Z">
        <w:r w:rsidR="001E178D">
          <w:t xml:space="preserve">“referencing by ID” could </w:t>
        </w:r>
      </w:ins>
      <w:ins w:id="1017" w:author="Rapp (Ericsson)" w:date="2025-12-19T13:02:00Z">
        <w:r>
          <w:t>result in an “ID salad” if used excessively, i.e., it may make it di</w:t>
        </w:r>
      </w:ins>
      <w:ins w:id="1018" w:author="Rapp (Ericsson)" w:date="2025-12-19T13:03:00Z">
        <w:r>
          <w:t>fficult to comprehend the configuration.</w:t>
        </w:r>
      </w:ins>
      <w:ins w:id="1019" w:author="Rapp (Ericsson)" w:date="2025-12-19T12:57:00Z">
        <w:r w:rsidR="00187B8D">
          <w:t xml:space="preserve"> </w:t>
        </w:r>
      </w:ins>
    </w:p>
    <w:p w14:paraId="43DD41CD" w14:textId="33E68E5C" w:rsidR="00A45B71" w:rsidRPr="00C258E7" w:rsidRDefault="00FC48CA" w:rsidP="00E97695">
      <w:pPr>
        <w:pStyle w:val="Proposal"/>
        <w:rPr>
          <w:ins w:id="1020" w:author="Henning Wiemann" w:date="2025-12-08T18:12:00Z"/>
        </w:rPr>
      </w:pPr>
      <w:bookmarkStart w:id="1021" w:name="_Ref217310812"/>
      <w:ins w:id="1022" w:author="Rapp (Ericsson)" w:date="2025-12-19T13:12:00Z">
        <w:r>
          <w:t xml:space="preserve">Investigate how to use ID-based linking of configuration components while avoiding </w:t>
        </w:r>
      </w:ins>
      <w:ins w:id="1023" w:author="Rapp (Ericsson)" w:date="2025-12-19T13:11:00Z">
        <w:r w:rsidR="000B4A59">
          <w:t xml:space="preserve">unfavourable </w:t>
        </w:r>
      </w:ins>
      <w:ins w:id="1024" w:author="Rapp (Ericsson)" w:date="2025-12-19T13:12:00Z">
        <w:r>
          <w:t xml:space="preserve">signalling </w:t>
        </w:r>
      </w:ins>
      <w:ins w:id="1025" w:author="Rapp (Ericsson)" w:date="2025-12-19T13:11:00Z">
        <w:r w:rsidR="000B4A59">
          <w:t>overhea</w:t>
        </w:r>
      </w:ins>
      <w:ins w:id="1026" w:author="Rapp (Ericsson)" w:date="2025-12-19T13:13:00Z">
        <w:r w:rsidR="00EE2F67">
          <w:t>d and lack of readability</w:t>
        </w:r>
      </w:ins>
      <w:ins w:id="1027" w:author="Rapp (Ericsson)" w:date="2025-12-19T13:11:00Z">
        <w:r w:rsidR="000B4A59">
          <w:t>.</w:t>
        </w:r>
      </w:ins>
      <w:bookmarkEnd w:id="1021"/>
    </w:p>
    <w:tbl>
      <w:tblPr>
        <w:tblStyle w:val="TableGrid"/>
        <w:tblW w:w="0" w:type="auto"/>
        <w:tblLook w:val="04A0" w:firstRow="1" w:lastRow="0" w:firstColumn="1" w:lastColumn="0" w:noHBand="0" w:noVBand="1"/>
      </w:tblPr>
      <w:tblGrid>
        <w:gridCol w:w="1980"/>
        <w:gridCol w:w="7649"/>
      </w:tblGrid>
      <w:tr w:rsidR="003F5A73" w:rsidRPr="00C258E7" w14:paraId="34C2AE3A" w14:textId="77777777" w:rsidTr="00D47645">
        <w:trPr>
          <w:ins w:id="1028" w:author="Henning Wiemann" w:date="2025-12-08T18:17:00Z"/>
        </w:trPr>
        <w:tc>
          <w:tcPr>
            <w:tcW w:w="1980" w:type="dxa"/>
          </w:tcPr>
          <w:p w14:paraId="58291E97" w14:textId="77777777" w:rsidR="003F5A73" w:rsidRPr="00C258E7" w:rsidRDefault="003F5A73" w:rsidP="00D47645">
            <w:pPr>
              <w:pStyle w:val="TAH"/>
              <w:rPr>
                <w:ins w:id="1029" w:author="Henning Wiemann" w:date="2025-12-08T18:17:00Z"/>
                <w:lang w:val="en-GB"/>
              </w:rPr>
            </w:pPr>
            <w:ins w:id="103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31" w:author="Henning Wiemann" w:date="2025-12-08T18:17:00Z"/>
                <w:lang w:val="en-GB"/>
              </w:rPr>
            </w:pPr>
            <w:ins w:id="1032" w:author="Henning Wiemann" w:date="2025-12-08T18:17:00Z">
              <w:r w:rsidRPr="00C258E7">
                <w:rPr>
                  <w:lang w:val="en-GB"/>
                </w:rPr>
                <w:t>Comment on problem</w:t>
              </w:r>
            </w:ins>
          </w:p>
        </w:tc>
      </w:tr>
      <w:tr w:rsidR="003F5A73" w:rsidRPr="00C258E7" w14:paraId="43BAD349" w14:textId="77777777" w:rsidTr="00D47645">
        <w:trPr>
          <w:ins w:id="1033" w:author="Henning Wiemann" w:date="2025-12-08T18:17:00Z"/>
        </w:trPr>
        <w:tc>
          <w:tcPr>
            <w:tcW w:w="1980" w:type="dxa"/>
          </w:tcPr>
          <w:p w14:paraId="2BA2C1F6" w14:textId="445A52F9" w:rsidR="003F5A73" w:rsidRPr="00C258E7" w:rsidRDefault="003F5A73" w:rsidP="00D47645">
            <w:pPr>
              <w:pStyle w:val="TAL"/>
              <w:rPr>
                <w:ins w:id="1034" w:author="Henning Wiemann" w:date="2025-12-08T18:17:00Z"/>
                <w:sz w:val="20"/>
                <w:szCs w:val="20"/>
                <w:lang w:val="en-GB"/>
              </w:rPr>
            </w:pPr>
            <w:ins w:id="103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36" w:author="Henning Wiemann" w:date="2025-12-08T18:20:00Z"/>
                <w:sz w:val="20"/>
                <w:szCs w:val="20"/>
                <w:lang w:val="en-GB"/>
              </w:rPr>
            </w:pPr>
            <w:ins w:id="1037" w:author="Henning Wiemann" w:date="2025-12-08T18:18:00Z">
              <w:r w:rsidRPr="00C258E7">
                <w:rPr>
                  <w:sz w:val="20"/>
                  <w:szCs w:val="20"/>
                  <w:lang w:val="en-GB"/>
                </w:rPr>
                <w:t xml:space="preserve">In our view, linking by references (IDs) is a much better practice than </w:t>
              </w:r>
            </w:ins>
            <w:ins w:id="1038" w:author="Henning Wiemann" w:date="2025-12-08T18:19:00Z">
              <w:r w:rsidRPr="00C258E7">
                <w:rPr>
                  <w:sz w:val="20"/>
                  <w:szCs w:val="20"/>
                  <w:lang w:val="en-GB"/>
                </w:rPr>
                <w:t xml:space="preserve">linking by hierarchy. </w:t>
              </w:r>
            </w:ins>
            <w:ins w:id="1039" w:author="Henning Wiemann" w:date="2025-12-08T18:52:00Z">
              <w:r w:rsidR="00EF0D80" w:rsidRPr="00C258E7">
                <w:rPr>
                  <w:sz w:val="20"/>
                  <w:szCs w:val="20"/>
                  <w:lang w:val="en-GB"/>
                </w:rPr>
                <w:t>L</w:t>
              </w:r>
            </w:ins>
            <w:ins w:id="1040" w:author="Henning Wiemann" w:date="2025-12-08T18:19:00Z">
              <w:r w:rsidRPr="00C258E7">
                <w:rPr>
                  <w:sz w:val="20"/>
                  <w:szCs w:val="20"/>
                  <w:lang w:val="en-GB"/>
                </w:rPr>
                <w:t>inks by IDs can be multi-dimensional which isn’t p</w:t>
              </w:r>
            </w:ins>
            <w:ins w:id="104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42" w:author="Henning Wiemann" w:date="2025-12-08T18:53:00Z"/>
                <w:sz w:val="20"/>
                <w:szCs w:val="20"/>
                <w:lang w:val="en-GB"/>
              </w:rPr>
            </w:pPr>
            <w:ins w:id="1043" w:author="Henning Wiemann" w:date="2025-12-08T18:20:00Z">
              <w:r w:rsidRPr="00C258E7">
                <w:rPr>
                  <w:sz w:val="20"/>
                  <w:szCs w:val="20"/>
                  <w:lang w:val="en-GB"/>
                </w:rPr>
                <w:t xml:space="preserve">However, if the IEs are </w:t>
              </w:r>
            </w:ins>
            <w:ins w:id="1044" w:author="Henning Wiemann" w:date="2025-12-08T18:21:00Z">
              <w:r w:rsidRPr="00C258E7">
                <w:rPr>
                  <w:sz w:val="20"/>
                  <w:szCs w:val="20"/>
                  <w:lang w:val="en-GB"/>
                </w:rPr>
                <w:t xml:space="preserve">small, the </w:t>
              </w:r>
            </w:ins>
            <w:ins w:id="1045" w:author="Henning Wiemann" w:date="2025-12-08T18:25:00Z">
              <w:r w:rsidR="006450A2" w:rsidRPr="00C258E7">
                <w:rPr>
                  <w:sz w:val="20"/>
                  <w:szCs w:val="20"/>
                  <w:lang w:val="en-GB"/>
                </w:rPr>
                <w:t xml:space="preserve">size </w:t>
              </w:r>
            </w:ins>
            <w:ins w:id="1046" w:author="Henning Wiemann" w:date="2025-12-08T18:21:00Z">
              <w:r w:rsidRPr="00C258E7">
                <w:rPr>
                  <w:sz w:val="20"/>
                  <w:szCs w:val="20"/>
                  <w:lang w:val="en-GB"/>
                </w:rPr>
                <w:t xml:space="preserve">of their ID (integer) can be significant compared to the size of their actual information. In addition, </w:t>
              </w:r>
            </w:ins>
            <w:ins w:id="104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48" w:author="Henning Wiemann" w:date="2025-12-08T18:27:00Z">
              <w:r w:rsidR="006450A2" w:rsidRPr="00C258E7">
                <w:rPr>
                  <w:sz w:val="20"/>
                  <w:szCs w:val="20"/>
                  <w:lang w:val="en-GB"/>
                </w:rPr>
                <w:t>This may still be a good trade-off, if the (small) elements ar</w:t>
              </w:r>
            </w:ins>
            <w:ins w:id="1049" w:author="Henning Wiemann" w:date="2025-12-08T18:28:00Z">
              <w:r w:rsidR="006450A2" w:rsidRPr="00C258E7">
                <w:rPr>
                  <w:sz w:val="20"/>
                  <w:szCs w:val="20"/>
                  <w:lang w:val="en-GB"/>
                </w:rPr>
                <w:t>e defined once but re</w:t>
              </w:r>
            </w:ins>
            <w:ins w:id="1050" w:author="Henning Wiemann" w:date="2025-12-08T18:53:00Z">
              <w:r w:rsidR="00EF0D80" w:rsidRPr="00C258E7">
                <w:rPr>
                  <w:sz w:val="20"/>
                  <w:szCs w:val="20"/>
                  <w:lang w:val="en-GB"/>
                </w:rPr>
                <w:t>-used (= referenced)</w:t>
              </w:r>
            </w:ins>
            <w:ins w:id="1051" w:author="Henning Wiemann" w:date="2025-12-08T18:28:00Z">
              <w:r w:rsidR="006450A2" w:rsidRPr="00C258E7">
                <w:rPr>
                  <w:sz w:val="20"/>
                  <w:szCs w:val="20"/>
                  <w:lang w:val="en-GB"/>
                </w:rPr>
                <w:t xml:space="preserve"> many times. </w:t>
              </w:r>
            </w:ins>
            <w:ins w:id="105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53" w:author="Henning Wiemann" w:date="2025-12-08T18:42:00Z"/>
                <w:sz w:val="20"/>
                <w:szCs w:val="20"/>
                <w:lang w:val="en-GB"/>
              </w:rPr>
            </w:pPr>
            <w:ins w:id="1054" w:author="Henning Wiemann" w:date="2025-12-08T18:30:00Z">
              <w:r w:rsidRPr="00C258E7">
                <w:rPr>
                  <w:sz w:val="20"/>
                  <w:szCs w:val="20"/>
                  <w:lang w:val="en-GB"/>
                </w:rPr>
                <w:t xml:space="preserve">A prominent example is the CSI-RS resource configuration. CSI-RS resources, resource sets and resource configurations </w:t>
              </w:r>
            </w:ins>
            <w:ins w:id="1055" w:author="Henning Wiemann" w:date="2025-12-08T18:53:00Z">
              <w:r w:rsidR="00EF0D80" w:rsidRPr="00C258E7">
                <w:rPr>
                  <w:sz w:val="20"/>
                  <w:szCs w:val="20"/>
                  <w:lang w:val="en-GB"/>
                </w:rPr>
                <w:t xml:space="preserve">are small in actual size but </w:t>
              </w:r>
            </w:ins>
            <w:ins w:id="1056" w:author="Henning Wiemann" w:date="2025-12-08T18:30:00Z">
              <w:r w:rsidRPr="00C258E7">
                <w:rPr>
                  <w:sz w:val="20"/>
                  <w:szCs w:val="20"/>
                  <w:lang w:val="en-GB"/>
                </w:rPr>
                <w:t xml:space="preserve">refer to each other by means of IDs. We see examples </w:t>
              </w:r>
            </w:ins>
            <w:ins w:id="1057" w:author="Henning Wiemann" w:date="2025-12-08T18:54:00Z">
              <w:r w:rsidR="00EF0D80" w:rsidRPr="00C258E7">
                <w:rPr>
                  <w:sz w:val="20"/>
                  <w:szCs w:val="20"/>
                  <w:lang w:val="en-GB"/>
                </w:rPr>
                <w:t xml:space="preserve">in FR2 </w:t>
              </w:r>
            </w:ins>
            <w:ins w:id="1058" w:author="Henning Wiemann" w:date="2025-12-08T18:30:00Z">
              <w:r w:rsidRPr="00C258E7">
                <w:rPr>
                  <w:sz w:val="20"/>
                  <w:szCs w:val="20"/>
                  <w:lang w:val="en-GB"/>
                </w:rPr>
                <w:t>where th</w:t>
              </w:r>
            </w:ins>
            <w:ins w:id="1059" w:author="Henning Wiemann" w:date="2025-12-08T18:31:00Z">
              <w:r w:rsidRPr="00C258E7">
                <w:rPr>
                  <w:sz w:val="20"/>
                  <w:szCs w:val="20"/>
                  <w:lang w:val="en-GB"/>
                </w:rPr>
                <w:t xml:space="preserve">is structure is </w:t>
              </w:r>
            </w:ins>
            <w:ins w:id="1060" w:author="Henning Wiemann" w:date="2025-12-08T18:54:00Z">
              <w:r w:rsidR="00EF0D80" w:rsidRPr="00C258E7">
                <w:rPr>
                  <w:sz w:val="20"/>
                  <w:szCs w:val="20"/>
                  <w:lang w:val="en-GB"/>
                </w:rPr>
                <w:t xml:space="preserve">by far </w:t>
              </w:r>
            </w:ins>
            <w:ins w:id="1061" w:author="Henning Wiemann" w:date="2025-12-08T18:31:00Z">
              <w:r w:rsidRPr="00C258E7">
                <w:rPr>
                  <w:sz w:val="20"/>
                  <w:szCs w:val="20"/>
                  <w:lang w:val="en-GB"/>
                </w:rPr>
                <w:t xml:space="preserve">the </w:t>
              </w:r>
            </w:ins>
            <w:ins w:id="1062" w:author="Henning Wiemann" w:date="2025-12-08T18:38:00Z">
              <w:r w:rsidR="003221F8" w:rsidRPr="00C258E7">
                <w:rPr>
                  <w:sz w:val="20"/>
                  <w:szCs w:val="20"/>
                  <w:lang w:val="en-GB"/>
                </w:rPr>
                <w:t xml:space="preserve">most </w:t>
              </w:r>
            </w:ins>
            <w:ins w:id="1063" w:author="Henning Wiemann" w:date="2025-12-08T18:41:00Z">
              <w:r w:rsidR="003221F8" w:rsidRPr="00C258E7">
                <w:rPr>
                  <w:sz w:val="20"/>
                  <w:szCs w:val="20"/>
                  <w:lang w:val="en-GB"/>
                </w:rPr>
                <w:t xml:space="preserve">substantial </w:t>
              </w:r>
            </w:ins>
            <w:ins w:id="1064" w:author="Henning Wiemann" w:date="2025-12-08T18:31:00Z">
              <w:r w:rsidRPr="00C258E7">
                <w:rPr>
                  <w:sz w:val="20"/>
                  <w:szCs w:val="20"/>
                  <w:lang w:val="en-GB"/>
                </w:rPr>
                <w:t xml:space="preserve">contributor </w:t>
              </w:r>
            </w:ins>
            <w:ins w:id="1065" w:author="Henning Wiemann" w:date="2025-12-08T18:39:00Z">
              <w:r w:rsidR="003221F8" w:rsidRPr="00C258E7">
                <w:rPr>
                  <w:sz w:val="20"/>
                  <w:szCs w:val="20"/>
                  <w:lang w:val="en-GB"/>
                </w:rPr>
                <w:t xml:space="preserve">(&gt;50%) </w:t>
              </w:r>
            </w:ins>
            <w:ins w:id="1066" w:author="Henning Wiemann" w:date="2025-12-08T18:31:00Z">
              <w:r w:rsidRPr="00C258E7">
                <w:rPr>
                  <w:sz w:val="20"/>
                  <w:szCs w:val="20"/>
                  <w:lang w:val="en-GB"/>
                </w:rPr>
                <w:t xml:space="preserve">to the </w:t>
              </w:r>
            </w:ins>
            <w:ins w:id="1067" w:author="Henning Wiemann" w:date="2025-12-08T18:37:00Z">
              <w:r w:rsidR="003221F8" w:rsidRPr="00C258E7">
                <w:rPr>
                  <w:sz w:val="20"/>
                  <w:szCs w:val="20"/>
                  <w:lang w:val="en-GB"/>
                </w:rPr>
                <w:t xml:space="preserve">overall </w:t>
              </w:r>
            </w:ins>
            <w:ins w:id="1068" w:author="Henning Wiemann" w:date="2025-12-08T18:31:00Z">
              <w:r w:rsidRPr="00C258E7">
                <w:rPr>
                  <w:sz w:val="20"/>
                  <w:szCs w:val="20"/>
                  <w:lang w:val="en-GB"/>
                </w:rPr>
                <w:t>DL RRC message</w:t>
              </w:r>
            </w:ins>
            <w:ins w:id="1069" w:author="Henning Wiemann" w:date="2025-12-08T18:54:00Z">
              <w:r w:rsidR="00EF0D80" w:rsidRPr="00C258E7">
                <w:rPr>
                  <w:sz w:val="20"/>
                  <w:szCs w:val="20"/>
                  <w:lang w:val="en-GB"/>
                </w:rPr>
                <w:t xml:space="preserve"> size</w:t>
              </w:r>
            </w:ins>
            <w:ins w:id="107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71" w:author="Henning Wiemann" w:date="2025-12-08T18:46:00Z"/>
                <w:sz w:val="20"/>
                <w:szCs w:val="20"/>
                <w:lang w:val="en-GB"/>
              </w:rPr>
            </w:pPr>
            <w:ins w:id="1072" w:author="Henning Wiemann" w:date="2025-12-08T18:41:00Z">
              <w:r w:rsidRPr="00C258E7">
                <w:rPr>
                  <w:sz w:val="20"/>
                  <w:szCs w:val="20"/>
                  <w:lang w:val="en-GB"/>
                </w:rPr>
                <w:t xml:space="preserve">Smaller but still significant </w:t>
              </w:r>
            </w:ins>
            <w:ins w:id="1073" w:author="Henning Wiemann" w:date="2025-12-08T18:44:00Z">
              <w:r w:rsidR="00D844FC" w:rsidRPr="00C258E7">
                <w:rPr>
                  <w:sz w:val="20"/>
                  <w:szCs w:val="20"/>
                  <w:lang w:val="en-GB"/>
                </w:rPr>
                <w:t xml:space="preserve">in size </w:t>
              </w:r>
            </w:ins>
            <w:ins w:id="1074" w:author="Henning Wiemann" w:date="2025-12-08T18:41:00Z">
              <w:r w:rsidRPr="00C258E7">
                <w:rPr>
                  <w:sz w:val="20"/>
                  <w:szCs w:val="20"/>
                  <w:lang w:val="en-GB"/>
                </w:rPr>
                <w:t xml:space="preserve">is the </w:t>
              </w:r>
            </w:ins>
            <w:ins w:id="1075" w:author="Henning Wiemann" w:date="2025-12-08T18:44:00Z">
              <w:r w:rsidR="00D844FC" w:rsidRPr="00C258E7">
                <w:rPr>
                  <w:sz w:val="20"/>
                  <w:szCs w:val="20"/>
                  <w:lang w:val="en-GB"/>
                </w:rPr>
                <w:t xml:space="preserve">configuration of “TCI states”. They are associated with IDs and refer to SSBs </w:t>
              </w:r>
            </w:ins>
            <w:ins w:id="1076" w:author="Henning Wiemann" w:date="2025-12-08T18:45:00Z">
              <w:r w:rsidR="00D844FC" w:rsidRPr="00C258E7">
                <w:rPr>
                  <w:sz w:val="20"/>
                  <w:szCs w:val="20"/>
                  <w:lang w:val="en-GB"/>
                </w:rPr>
                <w:t xml:space="preserve">or CSI-RSs </w:t>
              </w:r>
            </w:ins>
            <w:ins w:id="1077" w:author="Henning Wiemann" w:date="2025-12-08T18:44:00Z">
              <w:r w:rsidR="00D844FC" w:rsidRPr="00C258E7">
                <w:rPr>
                  <w:sz w:val="20"/>
                  <w:szCs w:val="20"/>
                  <w:lang w:val="en-GB"/>
                </w:rPr>
                <w:t xml:space="preserve">by </w:t>
              </w:r>
            </w:ins>
            <w:ins w:id="1078" w:author="Henning Wiemann" w:date="2025-12-08T18:45:00Z">
              <w:r w:rsidR="00D844FC" w:rsidRPr="00C258E7">
                <w:rPr>
                  <w:sz w:val="20"/>
                  <w:szCs w:val="20"/>
                  <w:lang w:val="en-GB"/>
                </w:rPr>
                <w:t xml:space="preserve">their </w:t>
              </w:r>
            </w:ins>
            <w:ins w:id="1079" w:author="Henning Wiemann" w:date="2025-12-08T18:46:00Z">
              <w:r w:rsidR="00D844FC" w:rsidRPr="00C258E7">
                <w:rPr>
                  <w:sz w:val="20"/>
                  <w:szCs w:val="20"/>
                  <w:lang w:val="en-GB"/>
                </w:rPr>
                <w:t xml:space="preserve">respective </w:t>
              </w:r>
            </w:ins>
            <w:ins w:id="1080" w:author="Henning Wiemann" w:date="2025-12-08T18:44:00Z">
              <w:r w:rsidR="00D844FC" w:rsidRPr="00C258E7">
                <w:rPr>
                  <w:sz w:val="20"/>
                  <w:szCs w:val="20"/>
                  <w:lang w:val="en-GB"/>
                </w:rPr>
                <w:t>IDs</w:t>
              </w:r>
            </w:ins>
            <w:ins w:id="1081" w:author="Henning Wiemann" w:date="2025-12-08T18:45:00Z">
              <w:r w:rsidR="00D844FC" w:rsidRPr="00C258E7">
                <w:rPr>
                  <w:sz w:val="20"/>
                  <w:szCs w:val="20"/>
                  <w:lang w:val="en-GB"/>
                </w:rPr>
                <w:t xml:space="preserve">. </w:t>
              </w:r>
            </w:ins>
            <w:ins w:id="108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83" w:author="Henning Wiemann" w:date="2025-12-08T18:54:00Z"/>
                <w:sz w:val="20"/>
                <w:szCs w:val="20"/>
                <w:lang w:val="en-GB"/>
              </w:rPr>
            </w:pPr>
            <w:ins w:id="1084" w:author="Henning Wiemann" w:date="2025-12-08T18:49:00Z">
              <w:r w:rsidRPr="00C258E7">
                <w:rPr>
                  <w:sz w:val="20"/>
                  <w:szCs w:val="20"/>
                  <w:lang w:val="en-GB"/>
                </w:rPr>
                <w:t>Naturally</w:t>
              </w:r>
            </w:ins>
            <w:ins w:id="1085" w:author="Henning Wiemann" w:date="2025-12-08T18:47:00Z">
              <w:r w:rsidR="00D844FC" w:rsidRPr="00C258E7">
                <w:rPr>
                  <w:sz w:val="20"/>
                  <w:szCs w:val="20"/>
                  <w:lang w:val="en-GB"/>
                </w:rPr>
                <w:t xml:space="preserve">, configuration flexibility comes with a cost in terms of complexity and overhead. But </w:t>
              </w:r>
            </w:ins>
            <w:ins w:id="1086" w:author="Henning Wiemann" w:date="2025-12-08T18:49:00Z">
              <w:r w:rsidRPr="00C258E7">
                <w:rPr>
                  <w:sz w:val="20"/>
                  <w:szCs w:val="20"/>
                  <w:lang w:val="en-GB"/>
                </w:rPr>
                <w:t xml:space="preserve">when designing 6G, </w:t>
              </w:r>
            </w:ins>
            <w:ins w:id="108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88" w:author="Henning Wiemann" w:date="2025-12-08T18:49:00Z">
              <w:r w:rsidRPr="00C258E7">
                <w:rPr>
                  <w:b/>
                  <w:bCs/>
                  <w:sz w:val="20"/>
                  <w:szCs w:val="20"/>
                  <w:lang w:val="en-GB"/>
                </w:rPr>
                <w:t>,</w:t>
              </w:r>
            </w:ins>
            <w:ins w:id="1089" w:author="Henning Wiemann" w:date="2025-12-08T18:47:00Z">
              <w:r w:rsidR="00D844FC" w:rsidRPr="00C258E7">
                <w:rPr>
                  <w:sz w:val="20"/>
                  <w:szCs w:val="20"/>
                  <w:lang w:val="en-GB"/>
                </w:rPr>
                <w:t xml:space="preserve"> identify </w:t>
              </w:r>
            </w:ins>
            <w:ins w:id="1090" w:author="Henning Wiemann" w:date="2025-12-08T18:49:00Z">
              <w:r w:rsidRPr="00C258E7">
                <w:rPr>
                  <w:sz w:val="20"/>
                  <w:szCs w:val="20"/>
                  <w:lang w:val="en-GB"/>
                </w:rPr>
                <w:t xml:space="preserve">the </w:t>
              </w:r>
              <w:r w:rsidRPr="00C258E7">
                <w:rPr>
                  <w:b/>
                  <w:bCs/>
                  <w:sz w:val="20"/>
                  <w:szCs w:val="20"/>
                  <w:lang w:val="en-GB"/>
                </w:rPr>
                <w:t xml:space="preserve">actual </w:t>
              </w:r>
            </w:ins>
            <w:ins w:id="109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92" w:author="Henning Wiemann" w:date="2025-12-08T18:49:00Z">
              <w:r w:rsidRPr="00C258E7">
                <w:rPr>
                  <w:sz w:val="20"/>
                  <w:szCs w:val="20"/>
                  <w:lang w:val="en-GB"/>
                </w:rPr>
                <w:t>eliminate</w:t>
              </w:r>
            </w:ins>
            <w:ins w:id="109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094" w:author="Henning Wiemann" w:date="2025-12-08T18:17:00Z"/>
                <w:sz w:val="20"/>
                <w:szCs w:val="20"/>
                <w:lang w:val="en-GB"/>
              </w:rPr>
            </w:pPr>
            <w:ins w:id="1095" w:author="Henning Wiemann" w:date="2025-12-08T18:54:00Z">
              <w:r w:rsidRPr="00C258E7">
                <w:rPr>
                  <w:sz w:val="20"/>
                  <w:szCs w:val="20"/>
                  <w:lang w:val="en-GB"/>
                </w:rPr>
                <w:t xml:space="preserve">The good news is that </w:t>
              </w:r>
            </w:ins>
            <w:ins w:id="1096" w:author="Henning Wiemann" w:date="2025-12-08T18:55:00Z">
              <w:r w:rsidRPr="00C258E7">
                <w:rPr>
                  <w:sz w:val="20"/>
                  <w:szCs w:val="20"/>
                  <w:lang w:val="en-GB"/>
                </w:rPr>
                <w:t xml:space="preserve">the configuration size of most </w:t>
              </w:r>
            </w:ins>
            <w:ins w:id="1097" w:author="Henning Wiemann" w:date="2025-12-08T18:56:00Z">
              <w:r w:rsidRPr="00C258E7">
                <w:rPr>
                  <w:sz w:val="20"/>
                  <w:szCs w:val="20"/>
                  <w:lang w:val="en-GB"/>
                </w:rPr>
                <w:t xml:space="preserve">of NR’s </w:t>
              </w:r>
            </w:ins>
            <w:ins w:id="1098" w:author="Henning Wiemann" w:date="2025-12-08T18:55:00Z">
              <w:r w:rsidRPr="00C258E7">
                <w:rPr>
                  <w:sz w:val="20"/>
                  <w:szCs w:val="20"/>
                  <w:lang w:val="en-GB"/>
                </w:rPr>
                <w:t xml:space="preserve">protocol layers and physical channels </w:t>
              </w:r>
            </w:ins>
            <w:ins w:id="1099" w:author="Henning Wiemann" w:date="2025-12-08T18:56:00Z">
              <w:r w:rsidRPr="00C258E7">
                <w:rPr>
                  <w:sz w:val="20"/>
                  <w:szCs w:val="20"/>
                  <w:lang w:val="en-GB"/>
                </w:rPr>
                <w:t xml:space="preserve">was already </w:t>
              </w:r>
            </w:ins>
            <w:ins w:id="1100" w:author="Henning Wiemann" w:date="2025-12-08T18:55:00Z">
              <w:r w:rsidRPr="00C258E7">
                <w:rPr>
                  <w:sz w:val="20"/>
                  <w:szCs w:val="20"/>
                  <w:lang w:val="en-GB"/>
                </w:rPr>
                <w:t>fairly small</w:t>
              </w:r>
            </w:ins>
            <w:ins w:id="1101" w:author="Henning Wiemann" w:date="2025-12-08T18:56:00Z">
              <w:r w:rsidRPr="00C258E7">
                <w:rPr>
                  <w:sz w:val="20"/>
                  <w:szCs w:val="20"/>
                  <w:lang w:val="en-GB"/>
                </w:rPr>
                <w:t xml:space="preserve"> in practice!</w:t>
              </w:r>
            </w:ins>
          </w:p>
        </w:tc>
      </w:tr>
      <w:tr w:rsidR="003810D8" w:rsidRPr="00C258E7" w14:paraId="56327436" w14:textId="77777777" w:rsidTr="00D47645">
        <w:trPr>
          <w:ins w:id="1102" w:author="Toyota (Kai-Erik Sunell)" w:date="2025-12-09T16:41:00Z"/>
        </w:trPr>
        <w:tc>
          <w:tcPr>
            <w:tcW w:w="1980" w:type="dxa"/>
          </w:tcPr>
          <w:p w14:paraId="4FE0A272" w14:textId="2A181E37" w:rsidR="003810D8" w:rsidRPr="00C258E7" w:rsidRDefault="003810D8" w:rsidP="00D47645">
            <w:pPr>
              <w:pStyle w:val="TAL"/>
              <w:rPr>
                <w:ins w:id="1103" w:author="Toyota (Kai-Erik Sunell)" w:date="2025-12-09T16:41:00Z"/>
                <w:sz w:val="20"/>
                <w:szCs w:val="20"/>
                <w:lang w:val="en-GB"/>
              </w:rPr>
            </w:pPr>
            <w:ins w:id="110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05" w:author="Toyota (Kai-Erik Sunell)" w:date="2025-12-09T16:41:00Z"/>
                <w:sz w:val="20"/>
                <w:szCs w:val="20"/>
                <w:lang w:val="en-GB"/>
              </w:rPr>
            </w:pPr>
            <w:ins w:id="1106" w:author="Toyota (Kai-Erik Sunell)" w:date="2025-12-09T16:42:00Z">
              <w:r w:rsidRPr="00C258E7">
                <w:rPr>
                  <w:sz w:val="20"/>
                  <w:szCs w:val="20"/>
                  <w:lang w:val="en-GB"/>
                </w:rPr>
                <w:t>We agree that linking with reference</w:t>
              </w:r>
            </w:ins>
            <w:ins w:id="1107" w:author="Toyota (Kai-Erik Sunell)" w:date="2025-12-09T16:44:00Z">
              <w:r w:rsidR="00B94E8E" w:rsidRPr="00C258E7">
                <w:rPr>
                  <w:sz w:val="20"/>
                  <w:szCs w:val="20"/>
                  <w:lang w:val="en-GB"/>
                </w:rPr>
                <w:t>s</w:t>
              </w:r>
            </w:ins>
            <w:ins w:id="1108" w:author="Toyota (Kai-Erik Sunell)" w:date="2025-12-09T16:42:00Z">
              <w:r w:rsidRPr="00C258E7">
                <w:rPr>
                  <w:sz w:val="20"/>
                  <w:szCs w:val="20"/>
                  <w:lang w:val="en-GB"/>
                </w:rPr>
                <w:t xml:space="preserve"> is a better practice than linking by </w:t>
              </w:r>
            </w:ins>
            <w:ins w:id="110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10" w:author="Toyota (Kai-Erik Sunell)" w:date="2025-12-09T16:44:00Z">
              <w:r w:rsidR="00B94E8E" w:rsidRPr="00C258E7">
                <w:rPr>
                  <w:sz w:val="20"/>
                  <w:szCs w:val="20"/>
                  <w:lang w:val="en-GB"/>
                </w:rPr>
                <w:t>y desirable.</w:t>
              </w:r>
            </w:ins>
            <w:ins w:id="1111" w:author="Toyota (Kai-Erik Sunell)" w:date="2025-12-09T17:23:00Z">
              <w:r w:rsidR="00F73578" w:rsidRPr="00C258E7">
                <w:rPr>
                  <w:sz w:val="20"/>
                  <w:szCs w:val="20"/>
                  <w:lang w:val="en-GB"/>
                </w:rPr>
                <w:t xml:space="preserve"> We should solve the problem</w:t>
              </w:r>
            </w:ins>
            <w:ins w:id="1112" w:author="Toyota (Kai-Erik Sunell)" w:date="2025-12-09T17:24:00Z">
              <w:r w:rsidR="00F73578" w:rsidRPr="00C258E7">
                <w:rPr>
                  <w:sz w:val="20"/>
                  <w:szCs w:val="20"/>
                  <w:lang w:val="en-GB"/>
                </w:rPr>
                <w:t>s</w:t>
              </w:r>
            </w:ins>
            <w:ins w:id="1113" w:author="Toyota (Kai-Erik Sunell)" w:date="2025-12-09T17:23:00Z">
              <w:r w:rsidR="00F73578" w:rsidRPr="00C258E7">
                <w:rPr>
                  <w:sz w:val="20"/>
                  <w:szCs w:val="20"/>
                  <w:lang w:val="en-GB"/>
                </w:rPr>
                <w:t xml:space="preserve"> first and then think a</w:t>
              </w:r>
            </w:ins>
            <w:ins w:id="111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15" w:author="Tero Henttonen (Nokia)" w:date="2025-12-10T18:53:00Z"/>
        </w:trPr>
        <w:tc>
          <w:tcPr>
            <w:tcW w:w="1980" w:type="dxa"/>
          </w:tcPr>
          <w:p w14:paraId="7D1F0203" w14:textId="77777777" w:rsidR="0056106F" w:rsidRPr="00C258E7" w:rsidRDefault="0056106F" w:rsidP="00D47645">
            <w:pPr>
              <w:pStyle w:val="TAL"/>
              <w:rPr>
                <w:ins w:id="1116" w:author="Tero Henttonen (Nokia)" w:date="2025-12-10T18:53:00Z"/>
                <w:lang w:val="en-GB"/>
              </w:rPr>
            </w:pPr>
            <w:ins w:id="111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18" w:author="Tero Henttonen (Nokia)" w:date="2025-12-10T18:53:00Z"/>
                <w:sz w:val="20"/>
                <w:szCs w:val="20"/>
                <w:lang w:val="en-GB"/>
              </w:rPr>
            </w:pPr>
            <w:ins w:id="111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20" w:author="Tero Henttonen (Nokia)" w:date="2025-12-10T18:53:00Z"/>
                <w:sz w:val="20"/>
                <w:szCs w:val="20"/>
                <w:lang w:val="en-GB"/>
              </w:rPr>
            </w:pPr>
            <w:ins w:id="1121"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22" w:author="Tero Henttonen (Nokia)" w:date="2025-12-10T18:53:00Z"/>
                <w:sz w:val="20"/>
                <w:szCs w:val="20"/>
                <w:lang w:val="en-GB"/>
              </w:rPr>
            </w:pPr>
            <w:ins w:id="112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24" w:author="Seungri Jin (Samsung)" w:date="2025-12-11T15:41:00Z"/>
        </w:trPr>
        <w:tc>
          <w:tcPr>
            <w:tcW w:w="1980" w:type="dxa"/>
          </w:tcPr>
          <w:p w14:paraId="1B99564F" w14:textId="77777777" w:rsidR="00DB601F" w:rsidRPr="00EE7885" w:rsidRDefault="00DB601F" w:rsidP="00D47645">
            <w:pPr>
              <w:pStyle w:val="BodyText"/>
              <w:rPr>
                <w:ins w:id="1125" w:author="Seungri Jin (Samsung)" w:date="2025-12-11T15:41:00Z"/>
                <w:rFonts w:eastAsiaTheme="minorEastAsia"/>
                <w:sz w:val="20"/>
                <w:lang w:val="en-GB" w:eastAsia="ko-KR"/>
              </w:rPr>
            </w:pPr>
            <w:ins w:id="112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BodyText"/>
              <w:rPr>
                <w:ins w:id="1127" w:author="Seungri Jin (Samsung)" w:date="2025-12-11T15:41:00Z"/>
                <w:sz w:val="20"/>
                <w:lang w:val="en-GB"/>
              </w:rPr>
            </w:pPr>
            <w:ins w:id="1128" w:author="Seungri Jin (Samsung)" w:date="2025-12-11T15:41:00Z">
              <w:r w:rsidRPr="00EE7885">
                <w:rPr>
                  <w:lang w:val="en-GB"/>
                </w:rPr>
                <w:t>We a</w:t>
              </w:r>
            </w:ins>
            <w:ins w:id="1129" w:author="Seungri Jin (Samsung)" w:date="2025-12-11T15:43:00Z">
              <w:r w:rsidRPr="00EE7885">
                <w:rPr>
                  <w:lang w:val="en-GB"/>
                </w:rPr>
                <w:t>re fine to study to refer the configuration componets by ID, we</w:t>
              </w:r>
            </w:ins>
            <w:ins w:id="1130" w:author="Seungri Jin (Samsung)" w:date="2025-12-11T15:44:00Z">
              <w:r w:rsidRPr="00EE7885">
                <w:rPr>
                  <w:lang w:val="en-GB"/>
                </w:rPr>
                <w:t xml:space="preserve"> think this is the key signaling aspect if the new modular concept will be introduced.</w:t>
              </w:r>
            </w:ins>
          </w:p>
        </w:tc>
      </w:tr>
      <w:tr w:rsidR="00B838AE" w:rsidRPr="00C258E7" w14:paraId="1E118D27" w14:textId="77777777" w:rsidTr="00DB601F">
        <w:trPr>
          <w:ins w:id="1131" w:author="OPPO (Qianxi)" w:date="2025-12-11T16:26:00Z"/>
        </w:trPr>
        <w:tc>
          <w:tcPr>
            <w:tcW w:w="1980" w:type="dxa"/>
          </w:tcPr>
          <w:p w14:paraId="1C5BF1AB" w14:textId="53403CAF" w:rsidR="00B838AE" w:rsidRPr="00C258E7" w:rsidRDefault="00B838AE" w:rsidP="00B838AE">
            <w:pPr>
              <w:pStyle w:val="BodyText"/>
              <w:rPr>
                <w:ins w:id="1132" w:author="OPPO (Qianxi)" w:date="2025-12-11T16:26:00Z"/>
                <w:lang w:val="en-GB" w:eastAsia="ko-KR"/>
              </w:rPr>
            </w:pPr>
            <w:ins w:id="113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34" w:author="OPPO (Qianxi)" w:date="2025-12-11T16:26:00Z"/>
                <w:rFonts w:eastAsiaTheme="minorEastAsia"/>
                <w:lang w:val="en-GB" w:eastAsia="zh-CN"/>
              </w:rPr>
            </w:pPr>
            <w:ins w:id="1135" w:author="OPPO (Qianxi)" w:date="2025-12-11T16:26:00Z">
              <w:r w:rsidRPr="00C258E7">
                <w:rPr>
                  <w:rFonts w:eastAsiaTheme="minorEastAsia"/>
                  <w:lang w:val="en-GB" w:eastAsia="zh-CN"/>
                </w:rPr>
                <w:t>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AddMod list - future requirements could demand substantially more configurations.</w:t>
              </w:r>
            </w:ins>
          </w:p>
          <w:p w14:paraId="0E52EB17" w14:textId="536890D8" w:rsidR="00B838AE" w:rsidRPr="005D52D9" w:rsidRDefault="00B838AE" w:rsidP="00B838AE">
            <w:pPr>
              <w:pStyle w:val="BodyText"/>
              <w:rPr>
                <w:ins w:id="1136" w:author="OPPO (Qianxi)" w:date="2025-12-11T16:26:00Z"/>
              </w:rPr>
            </w:pPr>
            <w:ins w:id="1137" w:author="OPPO (Qianxi)" w:date="2025-12-11T16:26:00Z">
              <w:r w:rsidRPr="00C258E7">
                <w:rPr>
                  <w:rFonts w:eastAsiaTheme="minorEastAsia"/>
                  <w:lang w:val="en-GB"/>
                </w:rPr>
                <w:t xml:space="preserve">From our perspective, while reducing signaling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BodyText"/>
              <w:rPr>
                <w:rFonts w:eastAsia="DengXian"/>
                <w:lang w:val="en-GB"/>
              </w:rPr>
            </w:pPr>
            <w:r w:rsidRPr="00C258E7">
              <w:rPr>
                <w:rFonts w:eastAsia="DengXian" w:hint="eastAsia"/>
                <w:lang w:val="en-GB"/>
              </w:rPr>
              <w:lastRenderedPageBreak/>
              <w:t>Huawei, HiSilicon</w:t>
            </w:r>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signaling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pronounced. We could potentially design more compact signaling structures in Stage 3, such as using some implicit IDs for association, but these would require structural design optimizations tailored to specific signaling formats.</w:t>
            </w:r>
          </w:p>
        </w:tc>
      </w:tr>
      <w:tr w:rsidR="001B2C9D" w:rsidRPr="00C258E7" w14:paraId="688758FD" w14:textId="77777777" w:rsidTr="001B2C9D">
        <w:trPr>
          <w:ins w:id="1138" w:author="Xiaomi (Xiao)" w:date="2025-12-12T09:12:00Z"/>
        </w:trPr>
        <w:tc>
          <w:tcPr>
            <w:tcW w:w="1980" w:type="dxa"/>
          </w:tcPr>
          <w:p w14:paraId="17C8E7BD" w14:textId="77777777" w:rsidR="001B2C9D" w:rsidRPr="00C258E7" w:rsidRDefault="001B2C9D" w:rsidP="00D47645">
            <w:pPr>
              <w:pStyle w:val="TAL"/>
              <w:rPr>
                <w:ins w:id="1139" w:author="Xiaomi (Xiao)" w:date="2025-12-12T09:12:00Z"/>
                <w:lang w:val="en-GB"/>
              </w:rPr>
            </w:pPr>
            <w:ins w:id="114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41" w:author="Xiaomi (Xiao)" w:date="2025-12-12T09:12:00Z"/>
                <w:rFonts w:eastAsiaTheme="minorEastAsia"/>
                <w:lang w:val="en-GB" w:eastAsia="zh-CN"/>
              </w:rPr>
            </w:pPr>
            <w:ins w:id="114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43" w:author="Xiaomi (Xiao)" w:date="2025-12-12T09:13:00Z">
              <w:r w:rsidRPr="00C258E7">
                <w:rPr>
                  <w:rFonts w:eastAsiaTheme="minorEastAsia"/>
                  <w:lang w:val="en-GB" w:eastAsia="zh-CN"/>
                </w:rPr>
                <w:t>ding the</w:t>
              </w:r>
            </w:ins>
            <w:ins w:id="1144" w:author="Xiaomi (Xiao)" w:date="2025-12-12T09:12:00Z">
              <w:r w:rsidRPr="00C258E7">
                <w:rPr>
                  <w:rFonts w:eastAsiaTheme="minorEastAsia"/>
                  <w:lang w:val="en-GB" w:eastAsia="zh-CN"/>
                </w:rPr>
                <w:t xml:space="preserve"> related </w:t>
              </w:r>
            </w:ins>
            <w:ins w:id="1145" w:author="Xiaomi (Xiao)" w:date="2025-12-12T09:13:00Z">
              <w:r w:rsidRPr="00C258E7">
                <w:rPr>
                  <w:rFonts w:eastAsiaTheme="minorEastAsia"/>
                  <w:lang w:val="en-GB" w:eastAsia="zh-CN"/>
                </w:rPr>
                <w:t>configurations</w:t>
              </w:r>
            </w:ins>
            <w:ins w:id="1146" w:author="Xiaomi (Xiao)" w:date="2025-12-12T09:12:00Z">
              <w:r w:rsidRPr="00C258E7">
                <w:rPr>
                  <w:rFonts w:eastAsiaTheme="minorEastAsia"/>
                  <w:lang w:val="en-GB" w:eastAsia="zh-CN"/>
                </w:rPr>
                <w:t xml:space="preserve"> </w:t>
              </w:r>
            </w:ins>
            <w:ins w:id="1147" w:author="Xiaomi (Xiao)" w:date="2025-12-12T09:28:00Z">
              <w:r w:rsidR="002A3267" w:rsidRPr="00C258E7">
                <w:rPr>
                  <w:rFonts w:eastAsiaTheme="minorEastAsia"/>
                  <w:lang w:val="en-GB" w:eastAsia="zh-CN"/>
                </w:rPr>
                <w:t>full of</w:t>
              </w:r>
            </w:ins>
            <w:ins w:id="1148" w:author="Xiaomi (Xiao)" w:date="2025-12-12T09:14:00Z">
              <w:r w:rsidRPr="00C258E7">
                <w:rPr>
                  <w:rFonts w:eastAsiaTheme="minorEastAsia"/>
                  <w:lang w:val="en-GB" w:eastAsia="zh-CN"/>
                </w:rPr>
                <w:t xml:space="preserve"> IDs/Indices </w:t>
              </w:r>
            </w:ins>
            <w:ins w:id="114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50" w:author="MediaTek (Pasi Laitinen)" w:date="2025-12-12T09:19:00Z"/>
        </w:trPr>
        <w:tc>
          <w:tcPr>
            <w:tcW w:w="1980" w:type="dxa"/>
          </w:tcPr>
          <w:p w14:paraId="010587E9" w14:textId="058D7D20" w:rsidR="00D43AD6" w:rsidRPr="00C258E7" w:rsidRDefault="00D43AD6" w:rsidP="00D43AD6">
            <w:pPr>
              <w:pStyle w:val="TAL"/>
              <w:rPr>
                <w:ins w:id="1151" w:author="MediaTek (Pasi Laitinen)" w:date="2025-12-12T09:19:00Z"/>
                <w:lang w:val="en-GB"/>
              </w:rPr>
            </w:pPr>
            <w:ins w:id="115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53" w:author="MediaTek (Pasi Laitinen)" w:date="2025-12-12T09:19:00Z"/>
                <w:lang w:val="en-GB" w:eastAsia="zh-CN"/>
              </w:rPr>
            </w:pPr>
            <w:ins w:id="115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55" w:author="ZTE-Liujing" w:date="2025-12-12T17:47:00Z"/>
        </w:trPr>
        <w:tc>
          <w:tcPr>
            <w:tcW w:w="1980" w:type="dxa"/>
          </w:tcPr>
          <w:p w14:paraId="6A0EAA74" w14:textId="00A72835" w:rsidR="002D4E26" w:rsidRPr="00C258E7" w:rsidRDefault="002D4E26" w:rsidP="002D4E26">
            <w:pPr>
              <w:pStyle w:val="TAL"/>
              <w:rPr>
                <w:ins w:id="1156" w:author="ZTE-Liujing" w:date="2025-12-12T17:47:00Z"/>
                <w:lang w:val="en-GB" w:eastAsia="ko-KR"/>
              </w:rPr>
            </w:pPr>
            <w:ins w:id="1157"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58" w:author="ZTE-Liujing" w:date="2025-12-12T17:47:00Z"/>
                <w:rFonts w:eastAsia="DengXian"/>
                <w:sz w:val="21"/>
                <w:lang w:val="en-GB" w:eastAsia="zh-CN"/>
              </w:rPr>
            </w:pPr>
            <w:ins w:id="1159"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60" w:author="ZTE-Liujing" w:date="2025-12-12T17:47:00Z"/>
                <w:rFonts w:eastAsia="DengXian"/>
                <w:sz w:val="21"/>
                <w:lang w:val="en-GB" w:eastAsia="zh-CN"/>
              </w:rPr>
            </w:pPr>
            <w:ins w:id="1161"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62" w:author="ZTE-Liujing" w:date="2025-12-12T17:47:00Z"/>
                <w:rFonts w:eastAsia="DengXian"/>
                <w:sz w:val="21"/>
                <w:lang w:val="en-GB" w:eastAsia="zh-CN"/>
              </w:rPr>
            </w:pPr>
            <w:ins w:id="1163"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64" w:author="ZTE-Liujing" w:date="2025-12-12T17:47:00Z"/>
                <w:rFonts w:eastAsia="DengXian"/>
                <w:sz w:val="21"/>
                <w:lang w:val="en-GB" w:eastAsia="zh-CN"/>
              </w:rPr>
            </w:pPr>
          </w:p>
          <w:p w14:paraId="2C5BFD88" w14:textId="77777777" w:rsidR="002D4E26" w:rsidRPr="00C258E7" w:rsidRDefault="002D4E26" w:rsidP="002D4E26">
            <w:pPr>
              <w:pStyle w:val="TAL"/>
              <w:rPr>
                <w:ins w:id="1165" w:author="ZTE-Liujing" w:date="2025-12-12T17:47:00Z"/>
                <w:rFonts w:eastAsia="DengXian"/>
                <w:sz w:val="21"/>
                <w:lang w:val="en-GB" w:eastAsia="zh-CN"/>
              </w:rPr>
            </w:pPr>
            <w:ins w:id="1166"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67" w:author="ZTE-Liujing" w:date="2025-12-12T17:47:00Z"/>
                <w:lang w:val="en-GB" w:eastAsia="en-US"/>
              </w:rPr>
            </w:pPr>
            <w:ins w:id="1168"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69" w:author="Apple (Rapp)" w:date="2025-12-13T16:39:00Z"/>
        </w:trPr>
        <w:tc>
          <w:tcPr>
            <w:tcW w:w="1980" w:type="dxa"/>
          </w:tcPr>
          <w:p w14:paraId="06D45E55" w14:textId="200ADEA4" w:rsidR="006F5015" w:rsidRPr="00C258E7" w:rsidRDefault="006F5015" w:rsidP="002D4E26">
            <w:pPr>
              <w:pStyle w:val="TAL"/>
              <w:rPr>
                <w:ins w:id="1170" w:author="Apple (Rapp)" w:date="2025-12-13T16:39:00Z"/>
                <w:rFonts w:eastAsia="DengXian"/>
                <w:lang w:val="en-GB" w:eastAsia="zh-CN"/>
              </w:rPr>
            </w:pPr>
            <w:ins w:id="1171"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72" w:author="Apple (Rapp)" w:date="2025-12-13T16:43:00Z"/>
                <w:lang w:val="en-GB"/>
              </w:rPr>
            </w:pPr>
            <w:ins w:id="1173" w:author="Apple (Rapp)" w:date="2025-12-13T16:42:00Z">
              <w:r w:rsidRPr="00C258E7">
                <w:rPr>
                  <w:rFonts w:eastAsia="DengXian"/>
                  <w:sz w:val="21"/>
                  <w:lang w:val="en-GB" w:eastAsia="zh-CN"/>
                </w:rPr>
                <w:t>The purpose of the ID-based apporach is to reduce signaling overhead, but the introduction of ID will also introduce new signaling overhead.</w:t>
              </w:r>
            </w:ins>
            <w:ins w:id="1174" w:author="Apple (Rapp)" w:date="2025-12-13T16:43:00Z">
              <w:r w:rsidRPr="00C258E7">
                <w:rPr>
                  <w:lang w:val="en-GB"/>
                </w:rPr>
                <w:t xml:space="preserve"> </w:t>
              </w:r>
            </w:ins>
          </w:p>
          <w:p w14:paraId="6347B764" w14:textId="2620EE0C" w:rsidR="006F5015" w:rsidRPr="00C258E7" w:rsidRDefault="006F5015" w:rsidP="002D4E26">
            <w:pPr>
              <w:pStyle w:val="TAL"/>
              <w:rPr>
                <w:ins w:id="1175" w:author="Apple (Rapp)" w:date="2025-12-13T16:42:00Z"/>
                <w:rFonts w:eastAsia="DengXian"/>
                <w:sz w:val="21"/>
                <w:lang w:val="en-GB" w:eastAsia="zh-CN"/>
              </w:rPr>
            </w:pPr>
            <w:ins w:id="1176" w:author="Apple (Rapp)" w:date="2025-12-13T16:43:00Z">
              <w:r w:rsidRPr="00C258E7">
                <w:rPr>
                  <w:rFonts w:eastAsia="DengXian"/>
                  <w:sz w:val="21"/>
                  <w:lang w:val="en-GB" w:eastAsia="zh-CN"/>
                </w:rPr>
                <w:t xml:space="preserve">Therefore, the benefits of this approach depend on the </w:t>
              </w:r>
            </w:ins>
            <w:ins w:id="1177" w:author="Apple (Rapp)" w:date="2025-12-13T16:44:00Z">
              <w:r w:rsidRPr="00C258E7">
                <w:rPr>
                  <w:rFonts w:eastAsia="DengXian"/>
                  <w:sz w:val="21"/>
                  <w:lang w:val="en-GB" w:eastAsia="zh-CN"/>
                </w:rPr>
                <w:t>use case</w:t>
              </w:r>
            </w:ins>
            <w:ins w:id="1178" w:author="Apple (Rapp)" w:date="2025-12-13T16:43:00Z">
              <w:r w:rsidRPr="00C258E7">
                <w:rPr>
                  <w:rFonts w:eastAsia="DengXian"/>
                  <w:sz w:val="21"/>
                  <w:lang w:val="en-GB" w:eastAsia="zh-CN"/>
                </w:rPr>
                <w:t xml:space="preserve"> and the scenario, requiring </w:t>
              </w:r>
            </w:ins>
            <w:ins w:id="1179" w:author="Apple (Rapp)" w:date="2025-12-13T16:44:00Z">
              <w:r w:rsidRPr="00C258E7">
                <w:rPr>
                  <w:rFonts w:eastAsia="DengXian"/>
                  <w:sz w:val="21"/>
                  <w:lang w:val="en-GB" w:eastAsia="zh-CN"/>
                </w:rPr>
                <w:t>the</w:t>
              </w:r>
            </w:ins>
            <w:ins w:id="1180"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81"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BodyText"/>
        <w:rPr>
          <w:ins w:id="1182" w:author="Henning Wiemann" w:date="2025-12-08T18:17:00Z"/>
        </w:rPr>
      </w:pPr>
    </w:p>
    <w:p w14:paraId="4F9EF52D" w14:textId="77777777" w:rsidR="003F5A73" w:rsidRPr="00C258E7" w:rsidRDefault="003F5A73" w:rsidP="003F5A73">
      <w:pPr>
        <w:pStyle w:val="BodyText"/>
        <w:rPr>
          <w:ins w:id="1183" w:author="Henning Wiemann" w:date="2025-12-08T18:12:00Z"/>
        </w:rPr>
      </w:pPr>
    </w:p>
    <w:p w14:paraId="69328031" w14:textId="379BAEF8" w:rsidR="00843683" w:rsidRPr="00C258E7" w:rsidRDefault="0094794B" w:rsidP="00843683">
      <w:pPr>
        <w:pStyle w:val="Heading2"/>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BodyText"/>
      </w:pPr>
    </w:p>
    <w:p w14:paraId="097C6622" w14:textId="61F36C95" w:rsidR="00FA7AE3" w:rsidRPr="00C258E7" w:rsidRDefault="0094794B" w:rsidP="00FA7AE3">
      <w:pPr>
        <w:pStyle w:val="Heading1"/>
      </w:pPr>
      <w:r w:rsidRPr="00C258E7">
        <w:lastRenderedPageBreak/>
        <w:t>4</w:t>
      </w:r>
      <w:r w:rsidR="00FA7AE3" w:rsidRPr="00C258E7">
        <w:tab/>
        <w:t>Solution Directions</w:t>
      </w:r>
    </w:p>
    <w:p w14:paraId="0B41F076" w14:textId="77777777" w:rsidR="0066106F" w:rsidRDefault="00482DE7" w:rsidP="00482DE7">
      <w:pPr>
        <w:pStyle w:val="BodyText"/>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BodyText"/>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BodyText"/>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Heading2"/>
      </w:pPr>
      <w:r>
        <w:t>4.1</w:t>
      </w:r>
      <w:r>
        <w:tab/>
        <w:t>How to realize Delta-Signalling?</w:t>
      </w:r>
    </w:p>
    <w:p w14:paraId="24D520FC" w14:textId="150DC45B" w:rsidR="008B7DDA" w:rsidRDefault="00EB1DBF" w:rsidP="00030F7D">
      <w:pPr>
        <w:pStyle w:val="BodyText"/>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727E6C1D" w:rsidR="0027369C" w:rsidRDefault="00F63ACE" w:rsidP="00030F7D">
      <w:pPr>
        <w:pStyle w:val="BodyText"/>
      </w:pPr>
      <w:r>
        <w:fldChar w:fldCharType="begin"/>
      </w:r>
      <w:r>
        <w:instrText xml:space="preserve"> REF _Ref217310135 \w \h </w:instrText>
      </w:r>
      <w:r>
        <w:fldChar w:fldCharType="separate"/>
      </w:r>
      <w:r w:rsidR="00495C34">
        <w:t>Proposal 1</w:t>
      </w:r>
      <w:r>
        <w:fldChar w:fldCharType="end"/>
      </w:r>
      <w:r w:rsidR="0027369C">
        <w:t xml:space="preserve">: </w:t>
      </w:r>
      <w:r>
        <w:fldChar w:fldCharType="begin"/>
      </w:r>
      <w:r>
        <w:instrText xml:space="preserve"> REF _Ref217310135 \h </w:instrText>
      </w:r>
      <w:r>
        <w:fldChar w:fldCharType="separate"/>
      </w:r>
      <w:ins w:id="1184" w:author="Rapp (Ericsson)" w:date="2025-12-18T15:44:00Z">
        <w:r w:rsidR="00495C34">
          <w:t>Investigate how to make the rules for delta signalling more explic</w:t>
        </w:r>
      </w:ins>
      <w:ins w:id="1185" w:author="Rapp (Ericsson)" w:date="2025-12-18T15:45:00Z">
        <w:r w:rsidR="00495C34">
          <w:t xml:space="preserve">it inside the signalling structure and thereby less ambiguous and </w:t>
        </w:r>
      </w:ins>
      <w:ins w:id="1186" w:author="Rapp (Ericsson)" w:date="2025-12-29T12:05:00Z">
        <w:r w:rsidR="00495C34">
          <w:t xml:space="preserve">less </w:t>
        </w:r>
      </w:ins>
      <w:ins w:id="1187" w:author="Rapp (Ericsson)" w:date="2025-12-18T15:45:00Z">
        <w:r w:rsidR="00495C34">
          <w:t>error prone to implement</w:t>
        </w:r>
      </w:ins>
      <w:ins w:id="1188" w:author="Rapp (Ericsson)" w:date="2025-12-18T15:53:00Z">
        <w:r w:rsidR="00495C34">
          <w:t xml:space="preserve"> including the case of inter-node mobility</w:t>
        </w:r>
      </w:ins>
      <w:ins w:id="1189" w:author="Rapp (Ericsson)" w:date="2025-12-18T15:45:00Z">
        <w:r w:rsidR="00495C34">
          <w:t>.</w:t>
        </w:r>
      </w:ins>
      <w:r>
        <w:fldChar w:fldCharType="end"/>
      </w:r>
    </w:p>
    <w:p w14:paraId="6B8FEC69" w14:textId="3E72D895" w:rsidR="003B50ED" w:rsidRDefault="00BE4AFA" w:rsidP="00030F7D">
      <w:pPr>
        <w:pStyle w:val="BodyText"/>
      </w:pPr>
      <w:r>
        <w:fldChar w:fldCharType="begin"/>
      </w:r>
      <w:r>
        <w:instrText xml:space="preserve"> REF _Ref217310170 \w \h </w:instrText>
      </w:r>
      <w:r>
        <w:fldChar w:fldCharType="separate"/>
      </w:r>
      <w:r w:rsidR="00495C34">
        <w:t>Proposal 2</w:t>
      </w:r>
      <w:r>
        <w:fldChar w:fldCharType="end"/>
      </w:r>
      <w:r w:rsidR="0027369C">
        <w:t>:</w:t>
      </w:r>
      <w:r w:rsidR="003B50ED">
        <w:t xml:space="preserve"> </w:t>
      </w:r>
      <w:r>
        <w:fldChar w:fldCharType="begin"/>
      </w:r>
      <w:r>
        <w:instrText xml:space="preserve"> REF _Ref217310170 \h </w:instrText>
      </w:r>
      <w:r>
        <w:fldChar w:fldCharType="separate"/>
      </w:r>
      <w:ins w:id="1190" w:author="Rapp (Ericsson)" w:date="2025-12-18T15:48:00Z">
        <w:r w:rsidR="00495C34">
          <w:t>In the context of delta signalling, i</w:t>
        </w:r>
      </w:ins>
      <w:ins w:id="1191" w:author="Rapp (Ericsson)" w:date="2025-12-18T15:45:00Z">
        <w:r w:rsidR="00495C34">
          <w:t xml:space="preserve">nvestigate </w:t>
        </w:r>
      </w:ins>
      <w:ins w:id="1192" w:author="Rapp (Ericsson)" w:date="2025-12-18T15:47:00Z">
        <w:r w:rsidR="00495C34">
          <w:t xml:space="preserve">especially how to improve the definition </w:t>
        </w:r>
      </w:ins>
      <w:ins w:id="1193" w:author="Rapp (Ericsson)" w:date="2025-12-18T15:49:00Z">
        <w:r w:rsidR="00495C34">
          <w:t xml:space="preserve">and extensibility </w:t>
        </w:r>
      </w:ins>
      <w:ins w:id="1194" w:author="Rapp (Ericsson)" w:date="2025-12-18T15:47:00Z">
        <w:r w:rsidR="00495C34">
          <w:t xml:space="preserve">of </w:t>
        </w:r>
      </w:ins>
      <w:ins w:id="1195" w:author="Rapp (Ericsson)" w:date="2025-12-18T15:49:00Z">
        <w:r w:rsidR="00495C34">
          <w:t>(</w:t>
        </w:r>
      </w:ins>
      <w:ins w:id="1196" w:author="Rapp (Ericsson)" w:date="2025-12-18T15:47:00Z">
        <w:r w:rsidR="00495C34">
          <w:t>AddMod</w:t>
        </w:r>
      </w:ins>
      <w:ins w:id="1197" w:author="Rapp (Ericsson)" w:date="2025-12-18T15:48:00Z">
        <w:r w:rsidR="00495C34">
          <w:t>/Release</w:t>
        </w:r>
      </w:ins>
      <w:ins w:id="1198" w:author="Rapp (Ericsson)" w:date="2025-12-18T15:49:00Z">
        <w:r w:rsidR="00495C34">
          <w:t>)</w:t>
        </w:r>
      </w:ins>
      <w:ins w:id="1199" w:author="Rapp (Ericsson)" w:date="2025-12-18T15:48:00Z">
        <w:r w:rsidR="00495C34">
          <w:t xml:space="preserve"> lists.</w:t>
        </w:r>
      </w:ins>
      <w:r>
        <w:fldChar w:fldCharType="end"/>
      </w:r>
    </w:p>
    <w:p w14:paraId="472A09EB" w14:textId="3376D276" w:rsidR="003B50ED" w:rsidRDefault="00BE4AFA" w:rsidP="00030F7D">
      <w:pPr>
        <w:pStyle w:val="BodyText"/>
      </w:pPr>
      <w:r>
        <w:fldChar w:fldCharType="begin"/>
      </w:r>
      <w:r>
        <w:instrText xml:space="preserve"> REF _Ref217310181 \w \h </w:instrText>
      </w:r>
      <w:r>
        <w:fldChar w:fldCharType="separate"/>
      </w:r>
      <w:r w:rsidR="00495C34">
        <w:t>Proposal 3</w:t>
      </w:r>
      <w:r>
        <w:fldChar w:fldCharType="end"/>
      </w:r>
      <w:r w:rsidR="003B50ED">
        <w:t xml:space="preserve">: </w:t>
      </w:r>
      <w:r>
        <w:fldChar w:fldCharType="begin"/>
      </w:r>
      <w:r>
        <w:instrText xml:space="preserve"> REF _Ref217310181 \h </w:instrText>
      </w:r>
      <w:r>
        <w:fldChar w:fldCharType="separate"/>
      </w:r>
      <w:ins w:id="1200" w:author="Rapp (Ericsson)" w:date="2025-12-18T15:53:00Z">
        <w:r w:rsidR="00495C34">
          <w:t xml:space="preserve">Ensure that delta signalling </w:t>
        </w:r>
      </w:ins>
      <w:ins w:id="1201" w:author="Rapp (Ericsson)" w:date="2025-12-18T15:54:00Z">
        <w:r w:rsidR="00495C34">
          <w:t xml:space="preserve">allows the network to modify/replace one part of the configuration without having to re-send also unchanged parts of the configuration. </w:t>
        </w:r>
      </w:ins>
      <w:ins w:id="1202" w:author="Rapp (Ericsson)" w:date="2025-12-18T15:55:00Z">
        <w:r w:rsidR="00495C34">
          <w:t xml:space="preserve">Discuss how </w:t>
        </w:r>
      </w:ins>
      <w:ins w:id="1203" w:author="Rapp (Ericsson)" w:date="2025-12-18T15:56:00Z">
        <w:r w:rsidR="00495C34">
          <w:t>to dimension and define those “parts”</w:t>
        </w:r>
      </w:ins>
      <w:ins w:id="1204" w:author="Rapp (Ericsson)" w:date="2025-12-18T16:43:00Z">
        <w:r w:rsidR="00495C34">
          <w:t xml:space="preserve"> to avoid unnecessary “re-transmissions”</w:t>
        </w:r>
      </w:ins>
      <w:ins w:id="1205" w:author="Rapp (Ericsson)" w:date="2025-12-18T15:56:00Z">
        <w:r w:rsidR="00495C34">
          <w:t>.</w:t>
        </w:r>
      </w:ins>
      <w:r>
        <w:fldChar w:fldCharType="end"/>
      </w:r>
    </w:p>
    <w:p w14:paraId="65A6C103" w14:textId="468D3AEE" w:rsidR="00F63ACE" w:rsidRPr="008B7DDA" w:rsidRDefault="0027369C" w:rsidP="00030F7D">
      <w:pPr>
        <w:pStyle w:val="BodyText"/>
      </w:pPr>
      <w:r>
        <w:fldChar w:fldCharType="begin"/>
      </w:r>
      <w:r>
        <w:instrText xml:space="preserve"> REF _Ref217310215 \w \h </w:instrText>
      </w:r>
      <w:r>
        <w:fldChar w:fldCharType="separate"/>
      </w:r>
      <w:r w:rsidR="00495C34">
        <w:t>Proposal 4</w:t>
      </w:r>
      <w:r>
        <w:fldChar w:fldCharType="end"/>
      </w:r>
      <w:r w:rsidR="003B50ED">
        <w:t xml:space="preserve">: </w:t>
      </w:r>
      <w:r>
        <w:fldChar w:fldCharType="begin"/>
      </w:r>
      <w:r>
        <w:instrText xml:space="preserve"> REF _Ref217310215 \h </w:instrText>
      </w:r>
      <w:r>
        <w:fldChar w:fldCharType="separate"/>
      </w:r>
      <w:ins w:id="1206" w:author="Rapp (Ericsson)" w:date="2025-12-18T15:56:00Z">
        <w:r w:rsidR="00495C34">
          <w:t>Ensure that the signalling structure is</w:t>
        </w:r>
        <w:r w:rsidR="00495C34" w:rsidRPr="002E2080">
          <w:t xml:space="preserve"> able to represent the UE’s entire current configuration (which the UE might have received in several “deltas”)</w:t>
        </w:r>
      </w:ins>
      <w:ins w:id="1207" w:author="Rapp (Ericsson)" w:date="2025-12-29T12:07:00Z">
        <w:r w:rsidR="00495C34">
          <w:t>,</w:t>
        </w:r>
      </w:ins>
      <w:ins w:id="1208" w:author="Rapp (Ericsson)" w:date="2025-12-18T15:56:00Z">
        <w:r w:rsidR="00495C34" w:rsidRPr="002E2080">
          <w:t xml:space="preserve"> e.g. </w:t>
        </w:r>
      </w:ins>
      <w:ins w:id="1209" w:author="Rapp (Ericsson)" w:date="2025-12-29T12:07:00Z">
        <w:r w:rsidR="00495C34">
          <w:t>for inter</w:t>
        </w:r>
      </w:ins>
      <w:ins w:id="1210" w:author="Rapp (Ericsson)" w:date="2025-12-29T12:08:00Z">
        <w:r w:rsidR="00495C34">
          <w:t xml:space="preserve">-node signalling in case of </w:t>
        </w:r>
      </w:ins>
      <w:ins w:id="1211" w:author="Rapp (Ericsson)" w:date="2025-12-18T15:56:00Z">
        <w:r w:rsidR="00495C34" w:rsidRPr="002E2080">
          <w:t>inter-node handover</w:t>
        </w:r>
      </w:ins>
      <w:ins w:id="1212" w:author="Rapp (Ericsson)" w:date="2025-12-18T15:57:00Z">
        <w:r w:rsidR="00495C34">
          <w:t>.</w:t>
        </w:r>
      </w:ins>
      <w:r>
        <w:fldChar w:fldCharType="end"/>
      </w:r>
    </w:p>
    <w:p w14:paraId="20E3CD52" w14:textId="77777777" w:rsidR="00482DE7" w:rsidRDefault="00482DE7" w:rsidP="00482DE7">
      <w:pPr>
        <w:pStyle w:val="Heading3"/>
      </w:pPr>
      <w:r>
        <w:t>4.1.1</w:t>
      </w:r>
      <w:r>
        <w:tab/>
        <w:t>Release all optional fields + Keep/Set by parameterized types</w:t>
      </w:r>
    </w:p>
    <w:p w14:paraId="5E488626" w14:textId="1D0DA4C5" w:rsidR="00482DE7" w:rsidRDefault="00C43DBD" w:rsidP="00482DE7">
      <w:pPr>
        <w:pStyle w:val="BodyText"/>
      </w:pPr>
      <w:hyperlink r:id="rId36" w:history="1">
        <w:r w:rsidR="00482DE7" w:rsidRPr="00E803BF">
          <w:rPr>
            <w:rStyle w:val="Hyperlink"/>
          </w:rPr>
          <w:t>R2-2508614</w:t>
        </w:r>
      </w:hyperlink>
      <w:r w:rsidR="00482DE7">
        <w:t xml:space="preserve"> (Ericsson) proposed …</w:t>
      </w:r>
    </w:p>
    <w:p w14:paraId="1F4F44F6" w14:textId="77777777" w:rsidR="00482DE7" w:rsidRDefault="00482DE7" w:rsidP="00482DE7">
      <w:pPr>
        <w:pStyle w:val="BodyText"/>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his would make delta signalling feasible during inter-node mobility since the target gNB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BodyText"/>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BodyText"/>
        <w:rPr>
          <w:b/>
          <w:bCs/>
        </w:rPr>
      </w:pPr>
    </w:p>
    <w:p w14:paraId="224E4F50" w14:textId="02625214" w:rsidR="006641C3" w:rsidRDefault="006641C3" w:rsidP="006641C3">
      <w:pPr>
        <w:pStyle w:val="BodyText"/>
      </w:pPr>
      <w:r w:rsidRPr="006641C3">
        <w:rPr>
          <w:b/>
          <w:bCs/>
        </w:rPr>
        <w:t>Proposed design principle</w:t>
      </w:r>
      <w:r>
        <w:t xml:space="preserve">: </w:t>
      </w:r>
      <w:ins w:id="121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reduce the efficiency of delta signalling</w:t>
            </w:r>
            <w:r>
              <w:rPr>
                <w:sz w:val="20"/>
                <w:szCs w:val="20"/>
              </w:rPr>
              <w:t xml:space="preserve"> for normal (intra-node) reconfigurations, as all optional fields would need to be signalled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56498C6B"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p>
          <w:p w14:paraId="3E783BD9" w14:textId="77777777" w:rsidR="00621CA9"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DengXian"/>
                <w:sz w:val="20"/>
                <w:szCs w:val="20"/>
                <w:lang w:val="en-US" w:eastAsia="zh-CN"/>
              </w:rPr>
            </w:pPr>
          </w:p>
          <w:p w14:paraId="0DB5D833"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Legacy Approach (need-M + SetupRelease): Allows releasing the IE.</w:t>
            </w:r>
          </w:p>
          <w:p w14:paraId="24381718"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p>
          <w:p w14:paraId="7B71A82C" w14:textId="77777777" w:rsidR="00621CA9" w:rsidRDefault="00621CA9" w:rsidP="00621CA9">
            <w:pPr>
              <w:pStyle w:val="TAL"/>
              <w:rPr>
                <w:ins w:id="1214" w:author="ZTE-Liujing" w:date="2026-01-21T17:02:00Z"/>
                <w:rFonts w:eastAsia="DengXian"/>
                <w:sz w:val="20"/>
                <w:szCs w:val="20"/>
                <w:lang w:val="en-US" w:eastAsia="zh-CN"/>
              </w:rPr>
            </w:pPr>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215" w:author="ZTE-Liujing" w:date="2026-01-21T17:02:00Z"/>
              </w:rPr>
            </w:pPr>
          </w:p>
          <w:p w14:paraId="49B9444F" w14:textId="77777777" w:rsidR="00DC17C9" w:rsidRDefault="00DC17C9" w:rsidP="00DC17C9">
            <w:pPr>
              <w:pStyle w:val="TAL"/>
              <w:rPr>
                <w:rFonts w:eastAsia="DengXian"/>
                <w:sz w:val="20"/>
                <w:szCs w:val="20"/>
                <w:lang w:eastAsia="zh-CN"/>
              </w:rPr>
            </w:pPr>
            <w:ins w:id="1216"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fullConfig should be used and impacts the performance. </w:t>
              </w:r>
            </w:ins>
          </w:p>
          <w:p w14:paraId="74297735" w14:textId="3F4C4610" w:rsidR="00DC17C9" w:rsidRDefault="00C20B7A" w:rsidP="00C20B7A">
            <w:pPr>
              <w:pStyle w:val="TAL"/>
            </w:pPr>
            <w:ins w:id="1217" w:author="Ericsson" w:date="2026-01-22T18:46:00Z">
              <w:r>
                <w:rPr>
                  <w:rFonts w:eastAsia="DengXian"/>
                  <w:sz w:val="20"/>
                  <w:szCs w:val="20"/>
                  <w:lang w:eastAsia="zh-CN"/>
                </w:rPr>
                <w:t>[Ericsson] We agree with ZTE’s explanation. In addition</w:t>
              </w:r>
            </w:ins>
            <w:ins w:id="1218" w:author="Ericsson" w:date="2026-01-22T18:47:00Z">
              <w:r>
                <w:rPr>
                  <w:rFonts w:eastAsia="DengXian"/>
                  <w:sz w:val="20"/>
                  <w:szCs w:val="20"/>
                  <w:lang w:eastAsia="zh-CN"/>
                </w:rPr>
                <w:t>, the problem in NR is not only about the target node having a lower release. It is also about lack of support of features</w:t>
              </w:r>
            </w:ins>
            <w:ins w:id="1219" w:author="Ericsson" w:date="2026-01-22T18:48:00Z">
              <w:r>
                <w:rPr>
                  <w:rFonts w:eastAsia="DengXian"/>
                  <w:sz w:val="20"/>
                  <w:szCs w:val="20"/>
                  <w:lang w:eastAsia="zh-CN"/>
                </w:rPr>
                <w:t xml:space="preserve">. I.e., even if the target supports the same ASN.1 version as the source, it has no means to guarantee </w:t>
              </w:r>
            </w:ins>
            <w:ins w:id="1220" w:author="Ericsson" w:date="2026-01-22T18:49:00Z">
              <w:r>
                <w:rPr>
                  <w:rFonts w:eastAsia="DengXian"/>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DengXian"/>
                <w:lang w:eastAsia="zh-CN"/>
              </w:rPr>
            </w:pPr>
            <w:r w:rsidRPr="00A07CDA">
              <w:rPr>
                <w:rFonts w:eastAsia="DengXian"/>
                <w:sz w:val="20"/>
                <w:szCs w:val="20"/>
                <w:lang w:val="en-GB" w:eastAsia="zh-CN"/>
              </w:rPr>
              <w:lastRenderedPageBreak/>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can not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2) This adds signaling overhead for Need M parameters. First time to set the choice to configureElement and next time to set the choice to keepElementUnchanged. This has to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p>
          <w:p w14:paraId="7841BDB4" w14:textId="17E9C0EF" w:rsidR="00AF5C0E" w:rsidRPr="00032E12" w:rsidRDefault="00AF5C0E" w:rsidP="001F4993">
            <w:pPr>
              <w:pStyle w:val="TAL"/>
              <w:rPr>
                <w:rFonts w:eastAsia="DengXian"/>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DengXian"/>
                <w:lang w:val="en-GB" w:eastAsia="zh-CN"/>
              </w:rPr>
            </w:pPr>
            <w:r>
              <w:rPr>
                <w:rFonts w:eastAsia="DengXian" w:hint="eastAsia"/>
                <w:lang w:eastAsia="zh-CN"/>
              </w:rPr>
              <w:t>Z</w:t>
            </w:r>
            <w:r>
              <w:rPr>
                <w:rFonts w:eastAsia="DengXian"/>
                <w:lang w:eastAsia="zh-CN"/>
              </w:rPr>
              <w:t>TE</w:t>
            </w:r>
          </w:p>
        </w:tc>
        <w:tc>
          <w:tcPr>
            <w:tcW w:w="7649" w:type="dxa"/>
          </w:tcPr>
          <w:p w14:paraId="52AC14DC" w14:textId="77777777" w:rsidR="00DC17C9" w:rsidRDefault="00DC17C9" w:rsidP="00DC17C9">
            <w:pPr>
              <w:pStyle w:val="TAL"/>
              <w:rPr>
                <w:rFonts w:eastAsia="DengXian"/>
                <w:sz w:val="20"/>
                <w:lang w:val="en-US" w:eastAsia="zh-CN"/>
              </w:rPr>
            </w:pPr>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signalling overhead and implementation burden. </w:t>
            </w:r>
          </w:p>
          <w:p w14:paraId="2EA928F2" w14:textId="77777777" w:rsidR="00DC17C9" w:rsidRDefault="00DC17C9" w:rsidP="00DC17C9">
            <w:pPr>
              <w:pStyle w:val="TAL"/>
              <w:rPr>
                <w:rFonts w:eastAsia="DengXian"/>
                <w:sz w:val="20"/>
                <w:lang w:val="en-US" w:eastAsia="zh-CN"/>
              </w:rPr>
            </w:pPr>
            <w:r>
              <w:rPr>
                <w:rFonts w:eastAsia="DengXian" w:hint="eastAsia"/>
                <w:sz w:val="20"/>
                <w:lang w:val="en-US" w:eastAsia="zh-CN"/>
              </w:rPr>
              <w:t>A</w:t>
            </w:r>
            <w:r>
              <w:rPr>
                <w:rFonts w:eastAsia="DengXian"/>
                <w:sz w:val="20"/>
                <w:lang w:val="en-US" w:eastAsia="zh-CN"/>
              </w:rPr>
              <w:t>s explained in R2-2508614, with this new structure:</w:t>
            </w:r>
          </w:p>
          <w:p w14:paraId="2A948A68" w14:textId="77777777" w:rsidR="00DC17C9" w:rsidRPr="00712967" w:rsidRDefault="00DC17C9" w:rsidP="00DC17C9">
            <w:pPr>
              <w:pStyle w:val="BodyText"/>
              <w:numPr>
                <w:ilvl w:val="0"/>
                <w:numId w:val="43"/>
              </w:numPr>
              <w:rPr>
                <w:sz w:val="20"/>
              </w:rPr>
            </w:pPr>
            <w:r w:rsidRPr="009E0EDF">
              <w:t>NR: 1 bit for keeping the element, 2 bit for releasing it</w:t>
            </w:r>
          </w:p>
          <w:p w14:paraId="1F8E7DFE" w14:textId="77777777" w:rsidR="00DC17C9" w:rsidRPr="00712967" w:rsidRDefault="00DC17C9" w:rsidP="00DC17C9">
            <w:pPr>
              <w:pStyle w:val="BodyText"/>
              <w:numPr>
                <w:ilvl w:val="0"/>
                <w:numId w:val="43"/>
              </w:numPr>
              <w:rPr>
                <w:sz w:val="20"/>
              </w:rPr>
            </w:pPr>
            <w:r w:rsidRPr="009E0EDF">
              <w:t>6G: 2 bit for keeping the element, 1 bit for releasing it</w:t>
            </w:r>
          </w:p>
          <w:p w14:paraId="38843451" w14:textId="77777777" w:rsidR="00DC17C9" w:rsidRDefault="00DC17C9" w:rsidP="00DC17C9">
            <w:pPr>
              <w:pStyle w:val="TAL"/>
              <w:rPr>
                <w:rFonts w:eastAsia="DengXian"/>
                <w:sz w:val="20"/>
                <w:lang w:val="en-US" w:eastAsia="zh-CN"/>
              </w:rPr>
            </w:pPr>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DengXian"/>
                <w:sz w:val="20"/>
                <w:lang w:val="en-US" w:eastAsia="zh-CN"/>
              </w:rPr>
            </w:pPr>
            <w:r>
              <w:rPr>
                <w:rFonts w:eastAsia="DengXian"/>
                <w:sz w:val="20"/>
                <w:lang w:val="en-US" w:eastAsia="zh-CN"/>
              </w:rPr>
              <w:t xml:space="preserve">On the other hand, from network implementation point of view, if the network wants to reconfigure one element that is under the deep level of RRC signalling,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DengXian"/>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2pt;height:133.8pt" o:ole="">
                  <v:imagedata r:id="rId37" o:title=""/>
                </v:shape>
                <o:OLEObject Type="Embed" ProgID="Visio.Drawing.15" ShapeID="_x0000_i1025" DrawAspect="Content" ObjectID="_1830669552" r:id="rId38"/>
              </w:object>
            </w:r>
          </w:p>
          <w:p w14:paraId="3B26EECD" w14:textId="6313BFD4" w:rsidR="00DC17C9" w:rsidRPr="00A07CDA" w:rsidRDefault="00DC17C9" w:rsidP="00DC17C9">
            <w:pPr>
              <w:pStyle w:val="TAL"/>
              <w:rPr>
                <w:rFonts w:eastAsia="DengXian"/>
                <w:lang w:val="en-US" w:eastAsia="zh-CN"/>
              </w:rPr>
            </w:pPr>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p>
        </w:tc>
      </w:tr>
      <w:tr w:rsidR="00A71F72" w:rsidRPr="004546F8" w14:paraId="1DBA03EE" w14:textId="77777777" w:rsidTr="00B44EA6">
        <w:tc>
          <w:tcPr>
            <w:tcW w:w="1980" w:type="dxa"/>
          </w:tcPr>
          <w:p w14:paraId="78D72661" w14:textId="03720136" w:rsidR="00A71F72" w:rsidRDefault="00A71F72" w:rsidP="00DC17C9">
            <w:pPr>
              <w:pStyle w:val="TAL"/>
              <w:rPr>
                <w:rFonts w:eastAsia="DengXian"/>
                <w:lang w:eastAsia="zh-CN"/>
              </w:rPr>
            </w:pPr>
            <w:r>
              <w:rPr>
                <w:rFonts w:eastAsia="DengXian"/>
                <w:lang w:eastAsia="zh-CN"/>
              </w:rPr>
              <w:t>InterDigital</w:t>
            </w:r>
          </w:p>
        </w:tc>
        <w:tc>
          <w:tcPr>
            <w:tcW w:w="7649" w:type="dxa"/>
          </w:tcPr>
          <w:p w14:paraId="70E8600F" w14:textId="5EBB92AC" w:rsidR="00A71F72" w:rsidRPr="003221C3" w:rsidRDefault="00A71F72" w:rsidP="00DC17C9">
            <w:pPr>
              <w:pStyle w:val="TAL"/>
              <w:rPr>
                <w:rFonts w:eastAsia="DengXian"/>
                <w:lang w:val="en-US" w:eastAsia="zh-CN"/>
              </w:rPr>
            </w:pPr>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r w:rsidR="00F06130">
              <w:rPr>
                <w:rFonts w:eastAsia="DengXian"/>
                <w:lang w:val="en-US" w:eastAsia="zh-CN"/>
              </w:rPr>
              <w:t>Need M is intended</w:t>
            </w:r>
            <w:r w:rsidR="00704850">
              <w:rPr>
                <w:rFonts w:eastAsia="DengXian"/>
                <w:lang w:val="en-US" w:eastAsia="zh-CN"/>
              </w:rPr>
              <w:t xml:space="preserve"> (</w:t>
            </w:r>
            <w:r w:rsidR="00F06130">
              <w:rPr>
                <w:rFonts w:eastAsia="DengXian"/>
                <w:lang w:val="en-US" w:eastAsia="zh-CN"/>
              </w:rPr>
              <w:t>e</w:t>
            </w:r>
            <w:r w:rsidR="00704850">
              <w:rPr>
                <w:rFonts w:eastAsia="DengXian"/>
                <w:lang w:val="en-US" w:eastAsia="zh-CN"/>
              </w:rPr>
              <w:t>.</w:t>
            </w:r>
            <w:r w:rsidR="00F06130">
              <w:rPr>
                <w:rFonts w:eastAsia="DengXian"/>
                <w:lang w:val="en-US" w:eastAsia="zh-CN"/>
              </w:rPr>
              <w:t>g</w:t>
            </w:r>
            <w:r w:rsidR="00704850">
              <w:rPr>
                <w:rFonts w:eastAsia="DengXian"/>
                <w:lang w:val="en-US" w:eastAsia="zh-CN"/>
              </w:rPr>
              <w:t>., intra-node reconfiguration)</w:t>
            </w:r>
            <w:r w:rsidR="00085435">
              <w:rPr>
                <w:rFonts w:eastAsia="DengXian"/>
                <w:lang w:val="en-US" w:eastAsia="zh-CN"/>
              </w:rPr>
              <w:t xml:space="preserve">.  Use of parametrized types may provide a solution to this, but the </w:t>
            </w:r>
            <w:r w:rsidR="005F73CB">
              <w:rPr>
                <w:rFonts w:eastAsia="DengXian"/>
                <w:lang w:val="en-US" w:eastAsia="zh-CN"/>
              </w:rPr>
              <w:t>results in overhead, as mentioned by Apple.</w:t>
            </w:r>
          </w:p>
        </w:tc>
      </w:tr>
      <w:tr w:rsidR="003E5561" w:rsidRPr="004546F8" w14:paraId="5AFADF1D" w14:textId="77777777" w:rsidTr="00B44EA6">
        <w:tc>
          <w:tcPr>
            <w:tcW w:w="1980" w:type="dxa"/>
          </w:tcPr>
          <w:p w14:paraId="6474197B" w14:textId="614E6E29" w:rsidR="003E5561" w:rsidRDefault="003E5561" w:rsidP="00DC17C9">
            <w:pPr>
              <w:pStyle w:val="TAL"/>
              <w:rPr>
                <w:rFonts w:eastAsia="DengXian"/>
                <w:lang w:eastAsia="zh-CN"/>
              </w:rPr>
            </w:pPr>
            <w:r>
              <w:rPr>
                <w:rFonts w:eastAsia="DengXian" w:hint="eastAsia"/>
                <w:lang w:eastAsia="zh-CN"/>
              </w:rPr>
              <w:t>CATT</w:t>
            </w:r>
          </w:p>
        </w:tc>
        <w:tc>
          <w:tcPr>
            <w:tcW w:w="7649" w:type="dxa"/>
          </w:tcPr>
          <w:p w14:paraId="55027978" w14:textId="3947E727" w:rsidR="003E5561" w:rsidRDefault="003E5561" w:rsidP="003E5561">
            <w:pPr>
              <w:pStyle w:val="TAL"/>
              <w:rPr>
                <w:rFonts w:eastAsia="DengXian"/>
                <w:lang w:val="en-US" w:eastAsia="zh-CN"/>
              </w:rPr>
            </w:pPr>
            <w:r>
              <w:rPr>
                <w:rFonts w:eastAsia="DengXian"/>
                <w:lang w:val="en-US" w:eastAsia="zh-CN"/>
              </w:rPr>
              <w:t>I</w:t>
            </w:r>
            <w:r>
              <w:rPr>
                <w:rFonts w:eastAsia="DengXian" w:hint="eastAsia"/>
                <w:lang w:val="en-US" w:eastAsia="zh-CN"/>
              </w:rPr>
              <w:t xml:space="preserve">n our view, full configuration is used to address this issue above in case of </w:t>
            </w:r>
            <w:r w:rsidRPr="00352528">
              <w:t>inter-node mobility</w:t>
            </w:r>
            <w:r>
              <w:rPr>
                <w:rFonts w:eastAsia="DengXian" w:hint="eastAsia"/>
                <w:lang w:eastAsia="zh-CN"/>
              </w:rPr>
              <w:t xml:space="preserve">. </w:t>
            </w:r>
            <w:r>
              <w:rPr>
                <w:rFonts w:eastAsia="DengXian"/>
                <w:lang w:eastAsia="zh-CN"/>
              </w:rPr>
              <w:t>W</w:t>
            </w:r>
            <w:r>
              <w:rPr>
                <w:rFonts w:eastAsia="DengXian" w:hint="eastAsia"/>
                <w:lang w:eastAsia="zh-CN"/>
              </w:rPr>
              <w:t>e are open to discuss other candidate solutions, but low complexity design is preferred.</w:t>
            </w:r>
            <w:r>
              <w:rPr>
                <w:rFonts w:eastAsia="DengXian" w:hint="eastAsia"/>
                <w:lang w:val="en-US" w:eastAsia="zh-CN"/>
              </w:rPr>
              <w:t xml:space="preserve"> </w:t>
            </w:r>
            <w:r>
              <w:rPr>
                <w:rFonts w:eastAsia="DengXian"/>
                <w:lang w:val="en-US" w:eastAsia="zh-CN"/>
              </w:rPr>
              <w:t>F</w:t>
            </w:r>
            <w:r>
              <w:rPr>
                <w:rFonts w:eastAsia="DengXian" w:hint="eastAsia"/>
                <w:lang w:val="en-US" w:eastAsia="zh-CN"/>
              </w:rPr>
              <w:t>or now it</w:t>
            </w:r>
            <w:r>
              <w:rPr>
                <w:rFonts w:eastAsia="DengXian"/>
                <w:lang w:val="en-US" w:eastAsia="zh-CN"/>
              </w:rPr>
              <w:t>’</w:t>
            </w:r>
            <w:r>
              <w:rPr>
                <w:rFonts w:eastAsia="DengXian" w:hint="eastAsia"/>
                <w:lang w:val="en-US" w:eastAsia="zh-CN"/>
              </w:rPr>
              <w:t xml:space="preserve">s pre-mature to agree to </w:t>
            </w:r>
            <w:r>
              <w:rPr>
                <w:rFonts w:eastAsia="DengXian"/>
                <w:lang w:val="en-US" w:eastAsia="zh-CN"/>
              </w:rPr>
              <w:t>“</w:t>
            </w:r>
            <w:r w:rsidRPr="003E5561">
              <w:rPr>
                <w:rFonts w:eastAsia="DengXian"/>
                <w:lang w:val="en-US" w:eastAsia="zh-CN"/>
              </w:rPr>
              <w:t>Release all optional fields + Keep/Set by parameterized types</w:t>
            </w:r>
            <w:r>
              <w:rPr>
                <w:rFonts w:eastAsia="DengXian"/>
                <w:lang w:val="en-US" w:eastAsia="zh-CN"/>
              </w:rPr>
              <w:t>”</w:t>
            </w:r>
            <w:r>
              <w:rPr>
                <w:rFonts w:eastAsia="DengXian"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DengXian"/>
                <w:lang w:val="en-IN" w:eastAsia="zh-CN"/>
              </w:rPr>
            </w:pPr>
            <w:r>
              <w:rPr>
                <w:rFonts w:eastAsia="DengXian"/>
                <w:lang w:val="en-IN" w:eastAsia="zh-CN"/>
              </w:rPr>
              <w:lastRenderedPageBreak/>
              <w:t>Samsung</w:t>
            </w:r>
          </w:p>
        </w:tc>
        <w:tc>
          <w:tcPr>
            <w:tcW w:w="7649" w:type="dxa"/>
          </w:tcPr>
          <w:p w14:paraId="527F4FCA" w14:textId="77777777" w:rsidR="00CB5364" w:rsidRPr="0039645A" w:rsidRDefault="00CB5364" w:rsidP="00E93877">
            <w:pPr>
              <w:pStyle w:val="TAL"/>
              <w:rPr>
                <w:sz w:val="20"/>
                <w:szCs w:val="20"/>
                <w:lang w:val="en-IN"/>
              </w:rPr>
            </w:pPr>
            <w:bookmarkStart w:id="1221"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21"/>
          <w:p w14:paraId="177325EC" w14:textId="77777777" w:rsidR="00CB5364" w:rsidRPr="00032E12" w:rsidRDefault="00CB5364" w:rsidP="00E93877">
            <w:pPr>
              <w:pStyle w:val="TAL"/>
              <w:rPr>
                <w:rFonts w:eastAsia="DengXian"/>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DengXian"/>
                <w:sz w:val="20"/>
                <w:szCs w:val="20"/>
                <w:lang w:val="en-GB" w:eastAsia="zh-CN"/>
              </w:rPr>
            </w:pPr>
            <w:r w:rsidRPr="00C569F7">
              <w:rPr>
                <w:rFonts w:eastAsia="DengXian"/>
                <w:sz w:val="20"/>
                <w:szCs w:val="20"/>
                <w:lang w:val="en-GB" w:eastAsia="zh-CN"/>
              </w:rPr>
              <w:t>Ericsson</w:t>
            </w:r>
          </w:p>
        </w:tc>
        <w:tc>
          <w:tcPr>
            <w:tcW w:w="7649" w:type="dxa"/>
          </w:tcPr>
          <w:p w14:paraId="766F9182"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In response to the answers above: </w:t>
            </w:r>
          </w:p>
          <w:p w14:paraId="312E2C67" w14:textId="77777777" w:rsidR="001F4993" w:rsidRPr="00C569F7" w:rsidRDefault="001F4993" w:rsidP="003D196D">
            <w:pPr>
              <w:pStyle w:val="TAL"/>
              <w:rPr>
                <w:rFonts w:eastAsia="DengXian"/>
                <w:sz w:val="20"/>
                <w:szCs w:val="20"/>
                <w:lang w:val="en-US" w:eastAsia="zh-CN"/>
              </w:rPr>
            </w:pPr>
          </w:p>
          <w:p w14:paraId="536A2EC7"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1) </w:t>
            </w:r>
            <w:r w:rsidRPr="00C569F7">
              <w:rPr>
                <w:rFonts w:eastAsia="DengXian"/>
                <w:b/>
                <w:bCs/>
                <w:sz w:val="20"/>
                <w:szCs w:val="20"/>
                <w:lang w:val="en-US" w:eastAsia="zh-CN"/>
              </w:rPr>
              <w:t>Overhead</w:t>
            </w:r>
            <w:r w:rsidRPr="00C569F7">
              <w:rPr>
                <w:rFonts w:eastAsia="DengXian"/>
                <w:sz w:val="20"/>
                <w:szCs w:val="20"/>
                <w:lang w:val="en-US" w:eastAsia="zh-CN"/>
              </w:rPr>
              <w:t xml:space="preserve">: </w:t>
            </w:r>
            <w:r>
              <w:rPr>
                <w:rFonts w:eastAsia="DengXian"/>
                <w:sz w:val="20"/>
                <w:szCs w:val="20"/>
                <w:lang w:val="en-US" w:eastAsia="zh-CN"/>
              </w:rPr>
              <w:t>We think that delta signaling (i.e., the equivalent to NR’s “Need M” and “AddMod/Release” lists) should only be applied to fields of “significant” size (</w:t>
            </w:r>
            <w:r w:rsidRPr="00246B09">
              <w:rPr>
                <w:rFonts w:eastAsia="DengXian"/>
                <w:b/>
                <w:bCs/>
                <w:sz w:val="20"/>
                <w:szCs w:val="20"/>
                <w:lang w:val="en-US" w:eastAsia="zh-CN"/>
              </w:rPr>
              <w:t>not</w:t>
            </w:r>
            <w:r>
              <w:rPr>
                <w:rFonts w:eastAsia="DengXian"/>
                <w:sz w:val="20"/>
                <w:szCs w:val="20"/>
                <w:lang w:val="en-US" w:eastAsia="zh-CN"/>
              </w:rPr>
              <w:t xml:space="preserve"> to small individual fields on the lowest level). And for those larger fields the </w:t>
            </w:r>
            <w:r w:rsidRPr="001F4993">
              <w:rPr>
                <w:rFonts w:eastAsia="DengXian"/>
                <w:b/>
                <w:bCs/>
                <w:sz w:val="20"/>
                <w:szCs w:val="20"/>
                <w:lang w:val="en-US" w:eastAsia="zh-CN"/>
              </w:rPr>
              <w:t>relative overhead</w:t>
            </w:r>
            <w:r>
              <w:rPr>
                <w:rFonts w:eastAsia="DengXian"/>
                <w:sz w:val="20"/>
                <w:szCs w:val="20"/>
                <w:lang w:val="en-US" w:eastAsia="zh-CN"/>
              </w:rPr>
              <w:t xml:space="preserve"> of the optionality bit and an additional “Keep” or “Release” bit is insignificant. </w:t>
            </w:r>
          </w:p>
          <w:p w14:paraId="2B916D73" w14:textId="77777777"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Note that also </w:t>
            </w:r>
            <w:r w:rsidRPr="00C569F7">
              <w:rPr>
                <w:rFonts w:eastAsia="DengXian"/>
                <w:sz w:val="20"/>
                <w:szCs w:val="20"/>
                <w:lang w:val="en-US" w:eastAsia="zh-CN"/>
              </w:rPr>
              <w:t xml:space="preserve">NR’s “Need M” should always be </w:t>
            </w:r>
            <w:r>
              <w:rPr>
                <w:rFonts w:eastAsia="DengXian"/>
                <w:sz w:val="20"/>
                <w:szCs w:val="20"/>
                <w:lang w:val="en-US" w:eastAsia="zh-CN"/>
              </w:rPr>
              <w:t xml:space="preserve">used in combination with </w:t>
            </w:r>
            <w:r w:rsidRPr="00C569F7">
              <w:rPr>
                <w:rFonts w:eastAsia="DengXian"/>
                <w:sz w:val="20"/>
                <w:szCs w:val="20"/>
                <w:lang w:val="en-US" w:eastAsia="zh-CN"/>
              </w:rPr>
              <w:t>SetupRelease</w:t>
            </w:r>
            <w:r>
              <w:rPr>
                <w:rFonts w:eastAsia="DengXian"/>
                <w:sz w:val="20"/>
                <w:szCs w:val="20"/>
                <w:lang w:val="en-US" w:eastAsia="zh-CN"/>
              </w:rPr>
              <w:t>. Otherwise, t</w:t>
            </w:r>
            <w:r w:rsidRPr="00C569F7">
              <w:rPr>
                <w:rFonts w:eastAsia="DengXian"/>
                <w:sz w:val="20"/>
                <w:szCs w:val="20"/>
                <w:lang w:val="en-US" w:eastAsia="zh-CN"/>
              </w:rPr>
              <w:t xml:space="preserve">he NR gNB cannot release </w:t>
            </w:r>
            <w:r>
              <w:rPr>
                <w:rFonts w:eastAsia="DengXian"/>
                <w:sz w:val="20"/>
                <w:szCs w:val="20"/>
                <w:lang w:val="en-US" w:eastAsia="zh-CN"/>
              </w:rPr>
              <w:t>the field itself</w:t>
            </w:r>
            <w:r w:rsidRPr="00C569F7">
              <w:rPr>
                <w:rFonts w:eastAsia="DengXian"/>
                <w:sz w:val="20"/>
                <w:szCs w:val="20"/>
                <w:lang w:val="en-US" w:eastAsia="zh-CN"/>
              </w:rPr>
              <w:t xml:space="preserve">. </w:t>
            </w:r>
            <w:r>
              <w:rPr>
                <w:rFonts w:eastAsia="DengXian"/>
                <w:sz w:val="20"/>
                <w:szCs w:val="20"/>
                <w:lang w:val="en-US" w:eastAsia="zh-CN"/>
              </w:rPr>
              <w:t xml:space="preserve">It would need to </w:t>
            </w:r>
            <w:r w:rsidRPr="00C569F7">
              <w:rPr>
                <w:rFonts w:eastAsia="DengXian"/>
                <w:sz w:val="20"/>
                <w:szCs w:val="20"/>
                <w:lang w:val="en-US" w:eastAsia="zh-CN"/>
              </w:rPr>
              <w:t>traverse the object tree upwards until it finds a (grand-)parent that it can “release and add” in a single step.</w:t>
            </w:r>
            <w:r>
              <w:rPr>
                <w:rFonts w:eastAsia="DengXian"/>
                <w:sz w:val="20"/>
                <w:szCs w:val="20"/>
                <w:lang w:val="en-US" w:eastAsia="zh-CN"/>
              </w:rPr>
              <w:t xml:space="preserve"> </w:t>
            </w:r>
            <w:r w:rsidRPr="00C569F7">
              <w:rPr>
                <w:rFonts w:eastAsia="DengXian"/>
                <w:sz w:val="20"/>
                <w:szCs w:val="20"/>
                <w:lang w:val="en-US" w:eastAsia="zh-CN"/>
              </w:rPr>
              <w:t xml:space="preserve">In NR this is extremely difficult since the handling of delta signaling cannot be automated reliably (as observed by many companies). </w:t>
            </w:r>
            <w:r>
              <w:rPr>
                <w:rFonts w:eastAsia="DengXian"/>
                <w:sz w:val="20"/>
                <w:szCs w:val="20"/>
                <w:lang w:val="en-US" w:eastAsia="zh-CN"/>
              </w:rPr>
              <w:t xml:space="preserve">If the parent IEs don’t offer the option to “release and add” the gNB has no other means than a fullConfig. All of those options add in practice a lot more signaling overhead than what could have been saved by omitting some SetupRelease wrappers. </w:t>
            </w:r>
          </w:p>
          <w:p w14:paraId="05209080" w14:textId="77777777" w:rsidR="001F4993" w:rsidRPr="00C569F7" w:rsidRDefault="001F4993" w:rsidP="003D196D">
            <w:pPr>
              <w:pStyle w:val="TAL"/>
              <w:rPr>
                <w:rFonts w:eastAsia="DengXian"/>
                <w:sz w:val="20"/>
                <w:szCs w:val="20"/>
                <w:lang w:val="en-US" w:eastAsia="zh-CN"/>
              </w:rPr>
            </w:pPr>
          </w:p>
          <w:p w14:paraId="4D54290F" w14:textId="77777777" w:rsidR="001F4993" w:rsidRPr="00C569F7"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2) </w:t>
            </w:r>
            <w:r w:rsidRPr="00C569F7">
              <w:rPr>
                <w:rFonts w:eastAsia="DengXian"/>
                <w:b/>
                <w:bCs/>
                <w:sz w:val="20"/>
                <w:szCs w:val="20"/>
                <w:lang w:val="en-US" w:eastAsia="zh-CN"/>
              </w:rPr>
              <w:t>Need S</w:t>
            </w:r>
            <w:r w:rsidRPr="00C569F7">
              <w:rPr>
                <w:rFonts w:eastAsia="DengXian"/>
                <w:sz w:val="20"/>
                <w:szCs w:val="20"/>
                <w:lang w:val="en-US" w:eastAsia="zh-CN"/>
              </w:rPr>
              <w:t xml:space="preserve">; Apple’s bullet 1): NR uses “Need S” to define a default behavior upon absence. That occurs e.g. when the parent IE configures e.g. a physical channel and when the Need S child field determines a parameter thereof. The cleaner solution is to define the default value using the DEFAULT key word. If deemed beneficial, the default can also be specified in the field description (similar to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DengXian"/>
                <w:sz w:val="20"/>
                <w:szCs w:val="20"/>
                <w:lang w:val="en-US" w:eastAsia="zh-CN"/>
              </w:rPr>
            </w:pPr>
          </w:p>
          <w:p w14:paraId="02925790" w14:textId="77777777" w:rsidR="001F4993" w:rsidRDefault="001F4993" w:rsidP="003D196D">
            <w:pPr>
              <w:pStyle w:val="TAL"/>
              <w:rPr>
                <w:rFonts w:eastAsia="DengXian"/>
                <w:sz w:val="20"/>
                <w:szCs w:val="20"/>
                <w:lang w:val="en-US" w:eastAsia="zh-CN"/>
              </w:rPr>
            </w:pPr>
            <w:r>
              <w:rPr>
                <w:rFonts w:eastAsia="DengXian"/>
                <w:sz w:val="20"/>
                <w:szCs w:val="20"/>
                <w:lang w:val="en-US" w:eastAsia="zh-CN"/>
              </w:rPr>
              <w:t>3</w:t>
            </w:r>
            <w:r w:rsidRPr="00C569F7">
              <w:rPr>
                <w:rFonts w:eastAsia="DengXian"/>
                <w:sz w:val="20"/>
                <w:szCs w:val="20"/>
                <w:lang w:val="en-US" w:eastAsia="zh-CN"/>
              </w:rPr>
              <w:t xml:space="preserve">) </w:t>
            </w:r>
            <w:r w:rsidRPr="00C569F7">
              <w:rPr>
                <w:rFonts w:eastAsia="DengXian"/>
                <w:b/>
                <w:bCs/>
                <w:sz w:val="20"/>
                <w:szCs w:val="20"/>
                <w:lang w:val="en-US" w:eastAsia="zh-CN"/>
              </w:rPr>
              <w:t>Processing</w:t>
            </w:r>
            <w:r w:rsidRPr="00C569F7">
              <w:rPr>
                <w:rFonts w:eastAsia="DengXian"/>
                <w:sz w:val="20"/>
                <w:szCs w:val="20"/>
                <w:lang w:val="en-US" w:eastAsia="zh-CN"/>
              </w:rPr>
              <w:t xml:space="preserve">: Apple’s bullet 3): This is similar to the </w:t>
            </w:r>
            <w:r>
              <w:rPr>
                <w:rFonts w:eastAsia="DengXian"/>
                <w:sz w:val="20"/>
                <w:szCs w:val="20"/>
                <w:lang w:val="en-US" w:eastAsia="zh-CN"/>
              </w:rPr>
              <w:t>signaling</w:t>
            </w:r>
            <w:r w:rsidRPr="00C569F7">
              <w:rPr>
                <w:rFonts w:eastAsia="DengXian"/>
                <w:sz w:val="20"/>
                <w:szCs w:val="20"/>
                <w:lang w:val="en-US" w:eastAsia="zh-CN"/>
              </w:rPr>
              <w:t xml:space="preserve"> overhead: NR’s “Need M” in a SetupRelease requires setting/checking one bit to keep the element but two bit to set, change or release it. Our proposal would turn this around: 1 bit for releasing, 2 bit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DengXian"/>
                <w:sz w:val="20"/>
                <w:szCs w:val="20"/>
                <w:lang w:val="en-US" w:eastAsia="zh-CN"/>
              </w:rPr>
            </w:pPr>
          </w:p>
          <w:p w14:paraId="1EA0232D" w14:textId="2DF47C5A"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4) </w:t>
            </w:r>
            <w:r w:rsidRPr="001F4993">
              <w:rPr>
                <w:rFonts w:eastAsia="DengXian"/>
                <w:b/>
                <w:bCs/>
                <w:sz w:val="20"/>
                <w:szCs w:val="20"/>
                <w:lang w:val="en-US" w:eastAsia="zh-CN"/>
              </w:rPr>
              <w:t>Implementation complexity</w:t>
            </w:r>
            <w:r>
              <w:rPr>
                <w:rFonts w:eastAsia="DengXian"/>
                <w:sz w:val="20"/>
                <w:szCs w:val="20"/>
                <w:lang w:val="en-US" w:eastAsia="zh-CN"/>
              </w:rPr>
              <w:t xml:space="preserve">: ZTE mentioned that the network </w:t>
            </w:r>
            <w:r w:rsidR="00A65297">
              <w:rPr>
                <w:rFonts w:eastAsia="DengXian"/>
                <w:sz w:val="20"/>
                <w:szCs w:val="20"/>
                <w:lang w:val="en-US" w:eastAsia="zh-CN"/>
              </w:rPr>
              <w:t>w</w:t>
            </w:r>
            <w:r>
              <w:rPr>
                <w:rFonts w:eastAsia="DengXian"/>
                <w:sz w:val="20"/>
                <w:szCs w:val="20"/>
                <w:lang w:val="en-US" w:eastAsia="zh-CN"/>
              </w:rPr>
              <w:t>ould need to set all “</w:t>
            </w:r>
            <w:r w:rsidR="00056538">
              <w:rPr>
                <w:rFonts w:eastAsia="DengXian"/>
                <w:sz w:val="20"/>
                <w:szCs w:val="20"/>
                <w:lang w:val="en-US" w:eastAsia="zh-CN"/>
              </w:rPr>
              <w:t>Change</w:t>
            </w:r>
            <w:r>
              <w:rPr>
                <w:rFonts w:eastAsia="DengXian"/>
                <w:sz w:val="20"/>
                <w:szCs w:val="20"/>
                <w:lang w:val="en-US" w:eastAsia="zh-CN"/>
              </w:rPr>
              <w:t xml:space="preserve">Keep” bits </w:t>
            </w:r>
            <w:r w:rsidR="00A65297">
              <w:rPr>
                <w:rFonts w:eastAsia="DengXian"/>
                <w:sz w:val="20"/>
                <w:szCs w:val="20"/>
                <w:lang w:val="en-US" w:eastAsia="zh-CN"/>
              </w:rPr>
              <w:t xml:space="preserve">in the tree </w:t>
            </w:r>
            <w:r>
              <w:rPr>
                <w:rFonts w:eastAsia="DengXian"/>
                <w:sz w:val="20"/>
                <w:szCs w:val="20"/>
                <w:lang w:val="en-US" w:eastAsia="zh-CN"/>
              </w:rPr>
              <w:t>carefully to avoid that the UE unintentionally releases a branch. We agree with this</w:t>
            </w:r>
            <w:r w:rsidR="00056538">
              <w:rPr>
                <w:rFonts w:eastAsia="DengXian"/>
                <w:sz w:val="20"/>
                <w:szCs w:val="20"/>
                <w:lang w:val="en-US" w:eastAsia="zh-CN"/>
              </w:rPr>
              <w:t xml:space="preserve"> and y</w:t>
            </w:r>
            <w:r>
              <w:rPr>
                <w:rFonts w:eastAsia="DengXian"/>
                <w:sz w:val="20"/>
                <w:szCs w:val="20"/>
                <w:lang w:val="en-US" w:eastAsia="zh-CN"/>
              </w:rPr>
              <w:t xml:space="preserve">our figure </w:t>
            </w:r>
            <w:r w:rsidR="00056538">
              <w:rPr>
                <w:rFonts w:eastAsia="DengXian"/>
                <w:sz w:val="20"/>
                <w:szCs w:val="20"/>
                <w:lang w:val="en-US" w:eastAsia="zh-CN"/>
              </w:rPr>
              <w:t xml:space="preserve">depicts </w:t>
            </w:r>
            <w:r>
              <w:rPr>
                <w:rFonts w:eastAsia="DengXian"/>
                <w:sz w:val="20"/>
                <w:szCs w:val="20"/>
                <w:lang w:val="en-US" w:eastAsia="zh-CN"/>
              </w:rPr>
              <w:t>this nicely</w:t>
            </w:r>
            <w:r w:rsidR="00056538">
              <w:rPr>
                <w:rFonts w:eastAsia="DengXian"/>
                <w:sz w:val="20"/>
                <w:szCs w:val="20"/>
                <w:lang w:val="en-US" w:eastAsia="zh-CN"/>
              </w:rPr>
              <w:t xml:space="preserve">. However, the task of including the </w:t>
            </w:r>
            <w:r w:rsidR="00056538" w:rsidRPr="00056538">
              <w:rPr>
                <w:rFonts w:eastAsia="DengXian"/>
                <w:sz w:val="20"/>
                <w:szCs w:val="20"/>
                <w:lang w:val="en-US" w:eastAsia="zh-CN"/>
              </w:rPr>
              <w:t xml:space="preserve">ChangeKeep </w:t>
            </w:r>
            <w:r w:rsidR="00056538">
              <w:rPr>
                <w:rFonts w:eastAsia="DengXian"/>
                <w:sz w:val="20"/>
                <w:szCs w:val="20"/>
                <w:lang w:val="en-US" w:eastAsia="zh-CN"/>
              </w:rPr>
              <w:t xml:space="preserve">elements and setting them to “Keep” </w:t>
            </w:r>
            <w:r w:rsidR="00C20B7A">
              <w:rPr>
                <w:rFonts w:eastAsia="DengXian"/>
                <w:sz w:val="20"/>
                <w:szCs w:val="20"/>
                <w:lang w:val="en-US" w:eastAsia="zh-CN"/>
              </w:rPr>
              <w:t xml:space="preserve">is logically simple and can be easily automated when we mark them by a recognizable field name (ensured by the parameterized type). </w:t>
            </w:r>
          </w:p>
        </w:tc>
      </w:tr>
      <w:tr w:rsidR="00791F48" w:rsidRPr="00032E12" w14:paraId="4FFC651C" w14:textId="77777777" w:rsidTr="00E93877">
        <w:tc>
          <w:tcPr>
            <w:tcW w:w="1980" w:type="dxa"/>
          </w:tcPr>
          <w:p w14:paraId="701A339E" w14:textId="3C9AC4C5" w:rsidR="00791F48" w:rsidRDefault="00791F48" w:rsidP="00791F48">
            <w:pPr>
              <w:pStyle w:val="TAL"/>
              <w:rPr>
                <w:rFonts w:eastAsia="DengXian"/>
                <w:lang w:val="en-IN" w:eastAsia="zh-CN"/>
              </w:rPr>
            </w:pPr>
            <w:r>
              <w:rPr>
                <w:rFonts w:eastAsiaTheme="minorEastAsia" w:hint="eastAsia"/>
                <w:lang w:eastAsia="ko-KR"/>
              </w:rPr>
              <w:t>LGE</w:t>
            </w:r>
          </w:p>
        </w:tc>
        <w:tc>
          <w:tcPr>
            <w:tcW w:w="7649" w:type="dxa"/>
          </w:tcPr>
          <w:p w14:paraId="383B24B7" w14:textId="187B8805" w:rsidR="00791F48" w:rsidRPr="0039645A" w:rsidRDefault="00791F48" w:rsidP="00791F48">
            <w:pPr>
              <w:pStyle w:val="TAL"/>
              <w:rPr>
                <w:lang w:val="en-IN"/>
              </w:rPr>
            </w:pPr>
            <w:r>
              <w:rPr>
                <w:rFonts w:eastAsiaTheme="minorEastAsia" w:hint="eastAsia"/>
                <w:lang w:val="en-US" w:eastAsia="ko-KR"/>
              </w:rPr>
              <w:t>Agree that the solution addresses the delta configuration in inter-node reconfiguration. However, the solution can lead to signaling overhead for keeping some parameters as commented by other companies. If intra-node reconfiguration is more frequent than inter-node reconfiguration, the signaling overhead can be significant.</w:t>
            </w:r>
          </w:p>
        </w:tc>
      </w:tr>
      <w:tr w:rsidR="00292542" w:rsidRPr="00032E12" w14:paraId="05FA6A3A" w14:textId="77777777" w:rsidTr="00E93877">
        <w:tc>
          <w:tcPr>
            <w:tcW w:w="1980" w:type="dxa"/>
          </w:tcPr>
          <w:p w14:paraId="2C43AD6B" w14:textId="3EAE667B" w:rsidR="00292542" w:rsidRDefault="00292542" w:rsidP="00292542">
            <w:pPr>
              <w:pStyle w:val="TAL"/>
              <w:rPr>
                <w:rFonts w:hint="eastAsia"/>
                <w:lang w:eastAsia="ko-KR"/>
              </w:rPr>
            </w:pPr>
            <w:r>
              <w:rPr>
                <w:rFonts w:eastAsia="DengXian"/>
                <w:lang w:val="en-IN" w:eastAsia="zh-CN"/>
              </w:rPr>
              <w:lastRenderedPageBreak/>
              <w:t>Huawei, HiSilicon</w:t>
            </w:r>
          </w:p>
        </w:tc>
        <w:tc>
          <w:tcPr>
            <w:tcW w:w="7649" w:type="dxa"/>
          </w:tcPr>
          <w:p w14:paraId="439E48D0" w14:textId="77777777" w:rsidR="00292542" w:rsidRDefault="00292542" w:rsidP="00292542">
            <w:pPr>
              <w:pStyle w:val="TAL"/>
              <w:rPr>
                <w:lang w:val="en-IN"/>
              </w:rPr>
            </w:pPr>
            <w:r>
              <w:rPr>
                <w:lang w:val="en-IN"/>
              </w:rPr>
              <w:t>In our proposal for modularization, we provide the way to release a module that is not comprehended either by the UE or by the target node (separate encoding in a OCTET STRING, added/modified/released using ToAddModList).</w:t>
            </w:r>
          </w:p>
          <w:p w14:paraId="3B60A72E" w14:textId="2A5C1C05" w:rsidR="00292542" w:rsidRDefault="00292542" w:rsidP="00292542">
            <w:pPr>
              <w:pStyle w:val="TAL"/>
              <w:rPr>
                <w:rFonts w:hint="eastAsia"/>
                <w:lang w:val="en-US" w:eastAsia="ko-KR"/>
              </w:rPr>
            </w:pPr>
            <w:r>
              <w:rPr>
                <w:lang w:val="en-IN"/>
              </w:rPr>
              <w:t>We agree with Samsung that releasing all fields by default might not be optimal, and that further evaluation would be useful.</w:t>
            </w:r>
          </w:p>
        </w:tc>
      </w:tr>
    </w:tbl>
    <w:p w14:paraId="49F0328E" w14:textId="77777777" w:rsidR="00482DE7" w:rsidRDefault="00482DE7" w:rsidP="00482DE7">
      <w:pPr>
        <w:pStyle w:val="BodyText"/>
      </w:pPr>
    </w:p>
    <w:p w14:paraId="1ED05E3C" w14:textId="77777777" w:rsidR="00482DE7" w:rsidRDefault="00482DE7" w:rsidP="00482DE7">
      <w:pPr>
        <w:pStyle w:val="Heading3"/>
      </w:pPr>
      <w:r>
        <w:t>4.1.2</w:t>
      </w:r>
      <w:r>
        <w:tab/>
        <w:t>New type of need code</w:t>
      </w:r>
    </w:p>
    <w:p w14:paraId="3ABBE5CF" w14:textId="7CF261AA" w:rsidR="00482DE7" w:rsidRDefault="00C43DBD" w:rsidP="00482DE7">
      <w:pPr>
        <w:pStyle w:val="BodyText"/>
      </w:pPr>
      <w:hyperlink r:id="rId39" w:history="1">
        <w:r w:rsidR="00482DE7" w:rsidRPr="00E803BF">
          <w:rPr>
            <w:rStyle w:val="Hyperlink"/>
          </w:rPr>
          <w:t>R2-2508406</w:t>
        </w:r>
      </w:hyperlink>
      <w:r w:rsidR="00482DE7" w:rsidRPr="00613D57">
        <w:t xml:space="preserve"> (ZTE)</w:t>
      </w:r>
      <w:r w:rsidR="00482DE7">
        <w:t xml:space="preserve"> proposed to </w:t>
      </w:r>
      <w:r w:rsidR="00482DE7" w:rsidRPr="004E488C">
        <w:t>study a new type of Need Code which fits the different requirements in different scenarios</w:t>
      </w:r>
      <w:r w:rsidR="00482DE7">
        <w:t>. …</w:t>
      </w:r>
    </w:p>
    <w:tbl>
      <w:tblPr>
        <w:tblStyle w:val="TableGrid"/>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We think that specifying new type of Need Code which triggers different UE behaviour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signalling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A problem with new Need code (or any Need code based solution) is that obviously Need codes remain non-machine readable. In 4.1.1, Ericsson raises a view that using parameterized types to describe certain aspects of signalling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signalling is related to whether the UE is able to fully comply with the signalling.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8CD4342"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DengXian"/>
                <w:sz w:val="20"/>
                <w:szCs w:val="20"/>
                <w:lang w:val="en-US" w:eastAsia="zh-CN"/>
              </w:rPr>
            </w:pPr>
          </w:p>
          <w:p w14:paraId="015A1BE8"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DengXian"/>
                <w:sz w:val="20"/>
                <w:szCs w:val="20"/>
                <w:lang w:val="en-US" w:eastAsia="zh-CN"/>
              </w:rPr>
            </w:pPr>
          </w:p>
          <w:p w14:paraId="40E8BBD9"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DengXian"/>
                <w:sz w:val="20"/>
                <w:szCs w:val="20"/>
                <w:lang w:val="en-US" w:eastAsia="zh-CN"/>
              </w:rPr>
            </w:pPr>
          </w:p>
          <w:p w14:paraId="087009A7" w14:textId="065F3A24" w:rsidR="00621CA9" w:rsidRDefault="00621CA9" w:rsidP="00621CA9">
            <w:pPr>
              <w:pStyle w:val="TAL"/>
            </w:pPr>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DengXian"/>
                <w:lang w:val="en-GB" w:eastAsia="zh-CN"/>
              </w:rPr>
            </w:pPr>
            <w:r w:rsidRPr="00A07CDA">
              <w:rPr>
                <w:rFonts w:eastAsia="DengXian"/>
                <w:sz w:val="20"/>
                <w:szCs w:val="20"/>
                <w:lang w:eastAsia="zh-CN"/>
              </w:rPr>
              <w:lastRenderedPageBreak/>
              <w:t>Apple</w:t>
            </w:r>
          </w:p>
        </w:tc>
        <w:tc>
          <w:tcPr>
            <w:tcW w:w="7649" w:type="dxa"/>
          </w:tcPr>
          <w:p w14:paraId="2C4C8D52" w14:textId="77777777" w:rsidR="006D6F79" w:rsidRPr="00A07CDA" w:rsidRDefault="006D6F79" w:rsidP="006D6F79">
            <w:pPr>
              <w:pStyle w:val="TAL"/>
              <w:rPr>
                <w:rFonts w:eastAsia="DengXian"/>
                <w:sz w:val="20"/>
                <w:szCs w:val="20"/>
                <w:lang w:val="en-US" w:eastAsia="zh-CN"/>
              </w:rPr>
            </w:pPr>
            <w:r w:rsidRPr="00A07CDA">
              <w:rPr>
                <w:rFonts w:eastAsia="DengXian"/>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DengXian"/>
                <w:lang w:val="en-US" w:eastAsia="zh-CN"/>
              </w:rPr>
            </w:pPr>
            <w:r w:rsidRPr="00A07CDA">
              <w:rPr>
                <w:rFonts w:cs="Arial"/>
                <w:color w:val="000000" w:themeColor="text1"/>
                <w:sz w:val="20"/>
                <w:szCs w:val="20"/>
                <w:lang w:val="en-US" w:eastAsia="en-GB"/>
              </w:rPr>
              <w:t xml:space="preserve">Currently there is one flow per parameter (e.g., Need M or Need R). </w:t>
            </w:r>
            <w:r w:rsidRPr="00A07CDA">
              <w:rPr>
                <w:rFonts w:eastAsia="DengXian"/>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DengXian"/>
                <w:sz w:val="20"/>
                <w:szCs w:val="20"/>
                <w:lang w:eastAsia="zh-CN"/>
              </w:rPr>
            </w:pPr>
            <w:r w:rsidRPr="006D6F79">
              <w:rPr>
                <w:rFonts w:eastAsia="DengXian"/>
                <w:sz w:val="20"/>
                <w:szCs w:val="20"/>
                <w:lang w:val="en-GB" w:eastAsia="zh-CN"/>
              </w:rPr>
              <w:t>ZTE</w:t>
            </w:r>
          </w:p>
        </w:tc>
        <w:tc>
          <w:tcPr>
            <w:tcW w:w="7649" w:type="dxa"/>
          </w:tcPr>
          <w:p w14:paraId="2C13B01D"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 xml:space="preserve">(Proponent) The idea of this solution is to define a new Need Code so that </w:t>
            </w:r>
            <w:r w:rsidRPr="006D6F79">
              <w:rPr>
                <w:rFonts w:eastAsia="DengXian"/>
                <w:b/>
                <w:sz w:val="20"/>
                <w:szCs w:val="20"/>
                <w:lang w:val="en-US" w:eastAsia="zh-CN"/>
              </w:rPr>
              <w:t>the UE behavior can vary depending on the scenarios</w:t>
            </w:r>
            <w:r w:rsidRPr="006D6F79">
              <w:rPr>
                <w:rFonts w:eastAsia="DengXian"/>
                <w:sz w:val="20"/>
                <w:szCs w:val="20"/>
                <w:lang w:val="en-US" w:eastAsia="zh-CN"/>
              </w:rPr>
              <w:t>.</w:t>
            </w:r>
          </w:p>
          <w:p w14:paraId="0A582021"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Regarding the comments from OPPO, we think the UE does not need to check the specific parameter to recognize the scenario. For simplicity, the network can explicitly indicate scenario at the beginning of RRC signalling. (for example, 1bit =0 means absent = maintain; 1bit =1 means absent = release)</w:t>
            </w:r>
            <w:r w:rsidRPr="006D6F79">
              <w:rPr>
                <w:rFonts w:eastAsia="DengXian" w:hint="eastAsia"/>
                <w:sz w:val="20"/>
                <w:szCs w:val="20"/>
                <w:lang w:val="en-US" w:eastAsia="zh-CN"/>
              </w:rPr>
              <w:t>.</w:t>
            </w:r>
          </w:p>
          <w:p w14:paraId="3664A1B3" w14:textId="71D5526D" w:rsidR="006D6F79" w:rsidRPr="006D6F79" w:rsidRDefault="006D6F79" w:rsidP="006D6F79">
            <w:pPr>
              <w:pStyle w:val="TAL"/>
              <w:rPr>
                <w:rFonts w:eastAsia="DengXian"/>
                <w:sz w:val="20"/>
                <w:szCs w:val="20"/>
                <w:lang w:val="en-US" w:eastAsia="zh-CN"/>
              </w:rPr>
            </w:pPr>
            <w:r w:rsidRPr="006D6F79">
              <w:rPr>
                <w:rFonts w:eastAsia="DengXian" w:hint="eastAsia"/>
                <w:sz w:val="20"/>
                <w:szCs w:val="20"/>
                <w:lang w:val="en-US" w:eastAsia="zh-CN"/>
              </w:rPr>
              <w:t>W</w:t>
            </w:r>
            <w:r w:rsidRPr="006D6F79">
              <w:rPr>
                <w:rFonts w:eastAsia="DengXian"/>
                <w:sz w:val="20"/>
                <w:szCs w:val="20"/>
                <w:lang w:val="en-US" w:eastAsia="zh-CN"/>
              </w:rPr>
              <w:t xml:space="preserve">e understand the main difference between 4.1.1 and 4.1.2 is whether the approach applies to all OPTIONAL fields, or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DengXian"/>
                <w:sz w:val="20"/>
                <w:szCs w:val="20"/>
                <w:lang w:val="en-GB" w:eastAsia="zh-CN"/>
              </w:rPr>
            </w:pPr>
            <w:r w:rsidRPr="006D6F79">
              <w:rPr>
                <w:rFonts w:eastAsia="DengXian"/>
                <w:sz w:val="20"/>
                <w:szCs w:val="20"/>
                <w:lang w:val="en-GB" w:eastAsia="zh-CN"/>
              </w:rPr>
              <w:t>InterDigital</w:t>
            </w:r>
          </w:p>
        </w:tc>
        <w:tc>
          <w:tcPr>
            <w:tcW w:w="7649" w:type="dxa"/>
          </w:tcPr>
          <w:p w14:paraId="283F3A3C" w14:textId="1781754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DengXian"/>
                <w:sz w:val="20"/>
                <w:szCs w:val="20"/>
                <w:lang w:val="en-GB" w:eastAsia="zh-CN"/>
              </w:rPr>
            </w:pPr>
            <w:r w:rsidRPr="006D6F79">
              <w:rPr>
                <w:rFonts w:eastAsia="DengXian"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I</w:t>
            </w:r>
            <w:r w:rsidRPr="006D6F79">
              <w:rPr>
                <w:rFonts w:eastAsia="DengXian" w:hint="eastAsia"/>
                <w:sz w:val="20"/>
                <w:szCs w:val="20"/>
                <w:lang w:val="en-US" w:eastAsia="zh-CN"/>
              </w:rPr>
              <w:t xml:space="preserve">n this phase of study, we may just reach </w:t>
            </w:r>
            <w:r w:rsidRPr="006D6F79">
              <w:rPr>
                <w:rFonts w:eastAsia="DengXian"/>
                <w:sz w:val="20"/>
                <w:szCs w:val="20"/>
                <w:lang w:val="en-US" w:eastAsia="zh-CN"/>
              </w:rPr>
              <w:t>consensus</w:t>
            </w:r>
            <w:r w:rsidRPr="006D6F79">
              <w:rPr>
                <w:rFonts w:eastAsia="DengXian" w:hint="eastAsia"/>
                <w:sz w:val="20"/>
                <w:szCs w:val="20"/>
                <w:lang w:val="en-US" w:eastAsia="zh-CN"/>
              </w:rPr>
              <w:t xml:space="preserve"> </w:t>
            </w:r>
            <w:r w:rsidRPr="006D6F79">
              <w:rPr>
                <w:rFonts w:eastAsia="DengXian"/>
                <w:sz w:val="20"/>
                <w:szCs w:val="20"/>
                <w:lang w:val="en-US" w:eastAsia="zh-CN"/>
              </w:rPr>
              <w:t>that</w:t>
            </w:r>
            <w:r w:rsidRPr="006D6F79">
              <w:rPr>
                <w:rFonts w:eastAsia="DengXian" w:hint="eastAsia"/>
                <w:sz w:val="20"/>
                <w:szCs w:val="20"/>
                <w:lang w:val="en-US" w:eastAsia="zh-CN"/>
              </w:rPr>
              <w:t xml:space="preserve"> need code can be enhanced to </w:t>
            </w:r>
            <w:r w:rsidRPr="006D6F79">
              <w:rPr>
                <w:rFonts w:eastAsia="DengXian"/>
                <w:sz w:val="20"/>
                <w:szCs w:val="20"/>
                <w:lang w:val="en-US" w:eastAsia="zh-CN"/>
              </w:rPr>
              <w:t>fit the different requirements in different scenarios</w:t>
            </w:r>
            <w:r w:rsidRPr="006D6F79">
              <w:rPr>
                <w:rFonts w:eastAsia="DengXian" w:hint="eastAsia"/>
                <w:sz w:val="20"/>
                <w:szCs w:val="20"/>
                <w:lang w:val="en-US" w:eastAsia="zh-CN"/>
              </w:rPr>
              <w:t xml:space="preserve">. </w:t>
            </w:r>
            <w:r w:rsidRPr="006D6F79">
              <w:rPr>
                <w:rFonts w:eastAsia="DengXian"/>
                <w:sz w:val="20"/>
                <w:szCs w:val="20"/>
                <w:lang w:val="en-US" w:eastAsia="zh-CN"/>
              </w:rPr>
              <w:t>T</w:t>
            </w:r>
            <w:r w:rsidRPr="006D6F79">
              <w:rPr>
                <w:rFonts w:eastAsia="DengXian" w:hint="eastAsia"/>
                <w:sz w:val="20"/>
                <w:szCs w:val="20"/>
                <w:lang w:val="en-US" w:eastAsia="zh-CN"/>
              </w:rPr>
              <w:t xml:space="preserve">hen subsequent discussion can be organized case by case and driven by paper. </w:t>
            </w:r>
            <w:r w:rsidRPr="006D6F79">
              <w:rPr>
                <w:rFonts w:eastAsia="DengXian"/>
                <w:sz w:val="20"/>
                <w:szCs w:val="20"/>
                <w:lang w:val="en-US" w:eastAsia="zh-CN"/>
              </w:rPr>
              <w:t>O</w:t>
            </w:r>
            <w:r w:rsidRPr="006D6F79">
              <w:rPr>
                <w:rFonts w:eastAsia="DengXian" w:hint="eastAsia"/>
                <w:sz w:val="20"/>
                <w:szCs w:val="20"/>
                <w:lang w:val="en-US" w:eastAsia="zh-CN"/>
              </w:rPr>
              <w:t xml:space="preserve">ur preference is </w:t>
            </w:r>
            <w:r w:rsidRPr="006D6F79">
              <w:rPr>
                <w:rFonts w:eastAsia="DengXian"/>
                <w:sz w:val="20"/>
                <w:szCs w:val="20"/>
                <w:lang w:val="en-US" w:eastAsia="zh-CN"/>
              </w:rPr>
              <w:t>that</w:t>
            </w:r>
            <w:r w:rsidRPr="006D6F79">
              <w:rPr>
                <w:rFonts w:eastAsia="DengXian"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DengXian"/>
                <w:sz w:val="20"/>
                <w:szCs w:val="20"/>
                <w:lang w:val="en-IN" w:eastAsia="zh-CN"/>
              </w:rPr>
            </w:pPr>
            <w:r w:rsidRPr="006D6F79">
              <w:rPr>
                <w:rFonts w:eastAsia="DengXian"/>
                <w:sz w:val="20"/>
                <w:szCs w:val="20"/>
                <w:lang w:val="en-IN" w:eastAsia="zh-CN"/>
              </w:rPr>
              <w:t>Samsung</w:t>
            </w:r>
          </w:p>
        </w:tc>
        <w:tc>
          <w:tcPr>
            <w:tcW w:w="7649" w:type="dxa"/>
          </w:tcPr>
          <w:p w14:paraId="6BD33679" w14:textId="77777777" w:rsidR="006D6F79" w:rsidRPr="006D6F79" w:rsidRDefault="006D6F79" w:rsidP="006D6F79">
            <w:pPr>
              <w:pStyle w:val="TAL"/>
              <w:rPr>
                <w:rFonts w:eastAsia="DengXian"/>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DengXian"/>
                <w:sz w:val="20"/>
                <w:szCs w:val="20"/>
                <w:lang w:val="en-IN" w:eastAsia="zh-CN"/>
              </w:rPr>
            </w:pPr>
            <w:r w:rsidRPr="00B40A02">
              <w:rPr>
                <w:rFonts w:eastAsia="DengXian"/>
                <w:sz w:val="20"/>
                <w:szCs w:val="20"/>
                <w:lang w:val="en-IN" w:eastAsia="zh-CN"/>
              </w:rPr>
              <w:t>Ericsson</w:t>
            </w:r>
          </w:p>
        </w:tc>
        <w:tc>
          <w:tcPr>
            <w:tcW w:w="7649" w:type="dxa"/>
          </w:tcPr>
          <w:p w14:paraId="44EB462A" w14:textId="0AFF5518" w:rsidR="00B40A02" w:rsidRPr="00B74BCD" w:rsidRDefault="00B40A02" w:rsidP="00B40A02">
            <w:pPr>
              <w:pStyle w:val="TAL"/>
              <w:rPr>
                <w:rFonts w:eastAsia="DengXian"/>
                <w:sz w:val="20"/>
                <w:szCs w:val="20"/>
                <w:lang w:val="en-US" w:eastAsia="zh-CN"/>
              </w:rPr>
            </w:pPr>
            <w:r w:rsidRPr="00B74BCD">
              <w:rPr>
                <w:rFonts w:eastAsia="DengXian"/>
                <w:sz w:val="20"/>
                <w:szCs w:val="20"/>
                <w:lang w:val="en-US" w:eastAsia="zh-CN"/>
              </w:rPr>
              <w:t xml:space="preserve">We agree with </w:t>
            </w:r>
            <w:r>
              <w:rPr>
                <w:rFonts w:eastAsia="DengXian"/>
                <w:sz w:val="20"/>
                <w:szCs w:val="20"/>
                <w:lang w:val="en-US" w:eastAsia="zh-CN"/>
              </w:rPr>
              <w:t xml:space="preserve">ZTE’s </w:t>
            </w:r>
            <w:r w:rsidRPr="00B74BCD">
              <w:rPr>
                <w:rFonts w:eastAsia="DengXian"/>
                <w:sz w:val="20"/>
                <w:szCs w:val="20"/>
                <w:lang w:val="en-US" w:eastAsia="zh-CN"/>
              </w:rPr>
              <w:t xml:space="preserve">intention that the UE </w:t>
            </w:r>
            <w:r>
              <w:rPr>
                <w:rFonts w:eastAsia="DengXian"/>
                <w:sz w:val="20"/>
                <w:szCs w:val="20"/>
                <w:lang w:val="en-US" w:eastAsia="zh-CN"/>
              </w:rPr>
              <w:t xml:space="preserve">should preferably </w:t>
            </w:r>
            <w:r w:rsidRPr="00B74BCD">
              <w:rPr>
                <w:rFonts w:eastAsia="DengXian"/>
                <w:sz w:val="20"/>
                <w:szCs w:val="20"/>
                <w:lang w:val="en-US" w:eastAsia="zh-CN"/>
              </w:rPr>
              <w:t>releas</w:t>
            </w:r>
            <w:r>
              <w:rPr>
                <w:rFonts w:eastAsia="DengXian"/>
                <w:sz w:val="20"/>
                <w:szCs w:val="20"/>
                <w:lang w:val="en-US" w:eastAsia="zh-CN"/>
              </w:rPr>
              <w:t>e</w:t>
            </w:r>
            <w:r w:rsidRPr="00B74BCD">
              <w:rPr>
                <w:rFonts w:eastAsia="DengXian"/>
                <w:sz w:val="20"/>
                <w:szCs w:val="20"/>
                <w:lang w:val="en-US" w:eastAsia="zh-CN"/>
              </w:rPr>
              <w:t xml:space="preserve"> optional fields upon HO to avoid keeping parts of the source configuration which the target gNB may not use/comprehend. </w:t>
            </w:r>
          </w:p>
          <w:p w14:paraId="54E42C6A" w14:textId="6DF35467" w:rsidR="00B40A02" w:rsidRPr="00B40A02" w:rsidRDefault="00B40A02" w:rsidP="00B40A02">
            <w:pPr>
              <w:pStyle w:val="TAL"/>
              <w:rPr>
                <w:sz w:val="20"/>
                <w:szCs w:val="20"/>
                <w:lang w:val="en-IN"/>
              </w:rPr>
            </w:pPr>
            <w:r w:rsidRPr="00B74BCD">
              <w:rPr>
                <w:rFonts w:eastAsia="DengXian"/>
                <w:sz w:val="20"/>
                <w:szCs w:val="20"/>
                <w:lang w:val="en-US" w:eastAsia="zh-CN"/>
              </w:rPr>
              <w:t xml:space="preserve">But doesn’t this approach imply that there is basically </w:t>
            </w:r>
            <w:r w:rsidRPr="00B74BCD">
              <w:rPr>
                <w:rFonts w:eastAsia="DengXian"/>
                <w:b/>
                <w:bCs/>
                <w:sz w:val="20"/>
                <w:szCs w:val="20"/>
                <w:lang w:val="en-US" w:eastAsia="zh-CN"/>
              </w:rPr>
              <w:t>no</w:t>
            </w:r>
            <w:r w:rsidRPr="00B74BCD">
              <w:rPr>
                <w:rFonts w:eastAsia="DengXian"/>
                <w:sz w:val="20"/>
                <w:szCs w:val="20"/>
                <w:lang w:val="en-US" w:eastAsia="zh-CN"/>
              </w:rPr>
              <w:t xml:space="preserve"> delta signaling during mobility? </w:t>
            </w:r>
            <w:r>
              <w:rPr>
                <w:rFonts w:eastAsia="DengXian"/>
                <w:sz w:val="20"/>
                <w:szCs w:val="20"/>
                <w:lang w:val="en-US" w:eastAsia="zh-CN"/>
              </w:rPr>
              <w:t>That is, i</w:t>
            </w:r>
            <w:r w:rsidRPr="00B74BCD">
              <w:rPr>
                <w:rFonts w:eastAsia="DengXian"/>
                <w:sz w:val="20"/>
                <w:szCs w:val="20"/>
                <w:lang w:val="en-US" w:eastAsia="zh-CN"/>
              </w:rPr>
              <w:t xml:space="preserve">f the </w:t>
            </w:r>
            <w:r>
              <w:rPr>
                <w:rFonts w:eastAsia="DengXian"/>
                <w:sz w:val="20"/>
                <w:szCs w:val="20"/>
                <w:lang w:val="en-US" w:eastAsia="zh-CN"/>
              </w:rPr>
              <w:t>network indicates in the Reconfiguration message “</w:t>
            </w:r>
            <w:r w:rsidRPr="00B40A02">
              <w:rPr>
                <w:rFonts w:eastAsia="DengXian"/>
                <w:i/>
                <w:iCs/>
                <w:sz w:val="20"/>
                <w:szCs w:val="20"/>
                <w:lang w:val="en-US" w:eastAsia="zh-CN"/>
              </w:rPr>
              <w:t>1bit =1 means absent = release</w:t>
            </w:r>
            <w:r>
              <w:rPr>
                <w:rFonts w:eastAsia="DengXian"/>
                <w:sz w:val="20"/>
                <w:szCs w:val="20"/>
                <w:lang w:val="en-US" w:eastAsia="zh-CN"/>
              </w:rPr>
              <w:t xml:space="preserve">” the </w:t>
            </w:r>
            <w:r w:rsidRPr="00B74BCD">
              <w:rPr>
                <w:rFonts w:eastAsia="DengXian"/>
                <w:sz w:val="20"/>
                <w:szCs w:val="20"/>
                <w:lang w:val="en-US" w:eastAsia="zh-CN"/>
              </w:rPr>
              <w:t xml:space="preserve">UE releases all optional fields </w:t>
            </w:r>
            <w:r>
              <w:rPr>
                <w:rFonts w:eastAsia="DengXian"/>
                <w:sz w:val="20"/>
                <w:szCs w:val="20"/>
                <w:lang w:val="en-US" w:eastAsia="zh-CN"/>
              </w:rPr>
              <w:t>marked with this “Need M”-like need code. So, during this (handover) scenario the NW has no means to tell the UE to keep part of the configuration. Did I misunderstand the proposal?</w:t>
            </w:r>
          </w:p>
        </w:tc>
      </w:tr>
      <w:tr w:rsidR="00791F48" w:rsidRPr="00B40A02" w14:paraId="06D2E1D9" w14:textId="77777777" w:rsidTr="00E93877">
        <w:tc>
          <w:tcPr>
            <w:tcW w:w="1980" w:type="dxa"/>
          </w:tcPr>
          <w:p w14:paraId="4B819FB5" w14:textId="482825D8" w:rsidR="00791F48" w:rsidRPr="00B40A02" w:rsidRDefault="00791F48" w:rsidP="00791F48">
            <w:pPr>
              <w:pStyle w:val="TAL"/>
              <w:rPr>
                <w:rFonts w:eastAsia="DengXian"/>
                <w:lang w:val="en-IN" w:eastAsia="zh-CN"/>
              </w:rPr>
            </w:pPr>
            <w:r>
              <w:rPr>
                <w:rFonts w:eastAsiaTheme="minorEastAsia" w:hint="eastAsia"/>
                <w:lang w:val="en-GB" w:eastAsia="ko-KR"/>
              </w:rPr>
              <w:t>LGE</w:t>
            </w:r>
          </w:p>
        </w:tc>
        <w:tc>
          <w:tcPr>
            <w:tcW w:w="7649" w:type="dxa"/>
          </w:tcPr>
          <w:p w14:paraId="4740B24D" w14:textId="77777777" w:rsidR="00791F48" w:rsidRDefault="00791F48" w:rsidP="00791F48">
            <w:pPr>
              <w:pStyle w:val="TAL"/>
              <w:rPr>
                <w:rFonts w:eastAsiaTheme="minorEastAsia"/>
                <w:lang w:val="en-US" w:eastAsia="ko-KR"/>
              </w:rPr>
            </w:pPr>
            <w:r>
              <w:rPr>
                <w:rFonts w:eastAsiaTheme="minorEastAsia" w:hint="eastAsia"/>
                <w:lang w:val="en-US" w:eastAsia="ko-KR"/>
              </w:rPr>
              <w:t>This solution can lead to signaling overhead similar with 4.1.1. Based on ZTE comment, we can think several approaches to introduce explicit scenario indication as follows, e.g.: 1) indication per reconfiguration message (i.e., single bit; 2) indication per a parameter with new need code.</w:t>
            </w:r>
          </w:p>
          <w:p w14:paraId="1804FDDB" w14:textId="77777777" w:rsidR="00791F48" w:rsidRDefault="00791F48" w:rsidP="00791F48">
            <w:pPr>
              <w:pStyle w:val="TAL"/>
              <w:rPr>
                <w:rFonts w:eastAsiaTheme="minorEastAsia"/>
                <w:lang w:val="en-US" w:eastAsia="ko-KR"/>
              </w:rPr>
            </w:pPr>
            <w:r>
              <w:rPr>
                <w:rFonts w:eastAsiaTheme="minorEastAsia" w:hint="eastAsia"/>
                <w:lang w:val="en-US" w:eastAsia="ko-KR"/>
              </w:rPr>
              <w:t>With approach 1, the UE releases all parameters with absent and new need code when the indication is set to 1. This implies that, in order for UE to maintain some parameters with new need code, the target should include the same parameters as the source into the reconfiguration message. This can result in signaling overhead.</w:t>
            </w:r>
          </w:p>
          <w:p w14:paraId="46D8D0E6" w14:textId="128B71C9" w:rsidR="00791F48" w:rsidRPr="00B74BCD" w:rsidRDefault="00791F48" w:rsidP="00791F48">
            <w:pPr>
              <w:pStyle w:val="TAL"/>
              <w:rPr>
                <w:rFonts w:eastAsia="DengXian"/>
                <w:lang w:val="en-US" w:eastAsia="zh-CN"/>
              </w:rPr>
            </w:pPr>
            <w:r>
              <w:rPr>
                <w:rFonts w:eastAsiaTheme="minorEastAsia" w:hint="eastAsia"/>
                <w:lang w:val="en-US" w:eastAsia="ko-KR"/>
              </w:rPr>
              <w:t>We think approach 2 is similar with the solution described in 4.1.1. As mentioned in 4.1.1, this solution can lead to signaling overhead for keeping some parameters (i.e., single indicator for every parameter with new need code should be provided).</w:t>
            </w:r>
          </w:p>
        </w:tc>
      </w:tr>
      <w:tr w:rsidR="00292542" w:rsidRPr="00B40A02" w14:paraId="08EFA512" w14:textId="77777777" w:rsidTr="00E93877">
        <w:tc>
          <w:tcPr>
            <w:tcW w:w="1980" w:type="dxa"/>
          </w:tcPr>
          <w:p w14:paraId="0606681E" w14:textId="65155291" w:rsidR="00292542" w:rsidRDefault="00292542" w:rsidP="00292542">
            <w:pPr>
              <w:pStyle w:val="TAL"/>
              <w:rPr>
                <w:rFonts w:hint="eastAsia"/>
                <w:lang w:val="en-GB" w:eastAsia="ko-KR"/>
              </w:rPr>
            </w:pPr>
            <w:r>
              <w:rPr>
                <w:rFonts w:eastAsia="DengXian"/>
                <w:lang w:val="en-IN" w:eastAsia="zh-CN"/>
              </w:rPr>
              <w:t>Huawei, HiSilicon</w:t>
            </w:r>
          </w:p>
        </w:tc>
        <w:tc>
          <w:tcPr>
            <w:tcW w:w="7649" w:type="dxa"/>
          </w:tcPr>
          <w:p w14:paraId="7E0D7597" w14:textId="77777777" w:rsidR="00292542" w:rsidRDefault="00292542" w:rsidP="00292542">
            <w:pPr>
              <w:pStyle w:val="TAL"/>
              <w:rPr>
                <w:lang w:val="en-IN"/>
              </w:rPr>
            </w:pPr>
            <w:r>
              <w:rPr>
                <w:lang w:val="en-IN"/>
              </w:rPr>
              <w:t>We are opened to discuss a new need code, but a new need code means more possibly more discussion and errors for each new field introduced.</w:t>
            </w:r>
          </w:p>
          <w:p w14:paraId="3ED4E8B1" w14:textId="656517CA" w:rsidR="00292542" w:rsidRDefault="00292542" w:rsidP="00292542">
            <w:pPr>
              <w:pStyle w:val="TAL"/>
              <w:rPr>
                <w:rFonts w:hint="eastAsia"/>
                <w:lang w:val="en-US" w:eastAsia="ko-KR"/>
              </w:rPr>
            </w:pPr>
            <w:r>
              <w:rPr>
                <w:lang w:val="en-IN"/>
              </w:rPr>
              <w:t>To reduce ambiguities and errors, we should also consider removing Need codes, or removing options. For example, we could entirely rule out the use of plain Need M, and use either SetupRelease or Need R.</w:t>
            </w:r>
          </w:p>
        </w:tc>
      </w:tr>
    </w:tbl>
    <w:p w14:paraId="4BEEE51F" w14:textId="77777777" w:rsidR="00482DE7" w:rsidRDefault="00482DE7" w:rsidP="00482DE7">
      <w:pPr>
        <w:pStyle w:val="BodyText"/>
      </w:pPr>
    </w:p>
    <w:p w14:paraId="26D8AC82" w14:textId="77777777" w:rsidR="00482DE7" w:rsidRPr="0060404A" w:rsidRDefault="00482DE7" w:rsidP="00482DE7">
      <w:pPr>
        <w:pStyle w:val="Heading3"/>
      </w:pPr>
      <w:r>
        <w:lastRenderedPageBreak/>
        <w:t>4.1.x</w:t>
      </w:r>
      <w:r>
        <w:tab/>
        <w:t>…</w:t>
      </w:r>
    </w:p>
    <w:p w14:paraId="615EAD53" w14:textId="77777777" w:rsidR="00482DE7" w:rsidRPr="00F203DF" w:rsidRDefault="00482DE7" w:rsidP="00482DE7">
      <w:pPr>
        <w:pStyle w:val="BodyText"/>
      </w:pPr>
    </w:p>
    <w:p w14:paraId="082C288A" w14:textId="77777777" w:rsidR="00482DE7" w:rsidRPr="00933A70" w:rsidRDefault="00482DE7" w:rsidP="00482DE7">
      <w:pPr>
        <w:pStyle w:val="BodyText"/>
      </w:pPr>
    </w:p>
    <w:p w14:paraId="211BF261" w14:textId="77777777" w:rsidR="00482DE7" w:rsidRDefault="00482DE7" w:rsidP="00482DE7">
      <w:pPr>
        <w:pStyle w:val="Heading2"/>
      </w:pPr>
      <w:r>
        <w:t>4.2</w:t>
      </w:r>
      <w:r>
        <w:tab/>
        <w:t>How to capture conditional presence/absence of fields?</w:t>
      </w:r>
    </w:p>
    <w:p w14:paraId="6233C6C6" w14:textId="4BA0086E" w:rsidR="00FA53A8" w:rsidRDefault="00FA53A8" w:rsidP="00FA53A8">
      <w:pPr>
        <w:pStyle w:val="BodyText"/>
      </w:pPr>
      <w:r>
        <w:t>This section discusses solutions addressing primarily the problems identified in section 3.2, i.e., the following proposals:</w:t>
      </w:r>
    </w:p>
    <w:p w14:paraId="3DAAF2DC" w14:textId="3D7CE709" w:rsidR="00FA53A8" w:rsidRPr="00FA53A8" w:rsidRDefault="00FA53A8" w:rsidP="00E723A5">
      <w:pPr>
        <w:pStyle w:val="BodyText"/>
      </w:pPr>
      <w:r>
        <w:fldChar w:fldCharType="begin"/>
      </w:r>
      <w:r>
        <w:instrText xml:space="preserve"> REF _Ref217310465 \w \h </w:instrText>
      </w:r>
      <w:r>
        <w:fldChar w:fldCharType="separate"/>
      </w:r>
      <w:r w:rsidR="00495C34">
        <w:t>Proposal 5</w:t>
      </w:r>
      <w:r>
        <w:fldChar w:fldCharType="end"/>
      </w:r>
      <w:r>
        <w:t xml:space="preserve">: </w:t>
      </w:r>
      <w:r>
        <w:fldChar w:fldCharType="begin"/>
      </w:r>
      <w:r>
        <w:instrText xml:space="preserve"> REF _Ref217310465 \h </w:instrText>
      </w:r>
      <w:r>
        <w:fldChar w:fldCharType="separate"/>
      </w:r>
      <w:ins w:id="1222" w:author="Rapp (Ericsson)" w:date="2025-12-22T15:16:00Z">
        <w:r w:rsidR="00495C34">
          <w:t xml:space="preserve">Investigate </w:t>
        </w:r>
      </w:ins>
      <w:ins w:id="1223" w:author="Rapp (Ericsson)" w:date="2025-12-29T12:02:00Z">
        <w:r w:rsidR="00495C34">
          <w:t xml:space="preserve">the configuration constraints to specify and </w:t>
        </w:r>
      </w:ins>
      <w:ins w:id="1224" w:author="Rapp (Ericsson)" w:date="2025-12-22T15:16:00Z">
        <w:r w:rsidR="00495C34">
          <w:t xml:space="preserve">how to specify </w:t>
        </w:r>
      </w:ins>
      <w:ins w:id="1225" w:author="Rapp (Ericsson)" w:date="2025-12-29T12:02:00Z">
        <w:r w:rsidR="00495C34">
          <w:t xml:space="preserve">them </w:t>
        </w:r>
      </w:ins>
      <w:ins w:id="1226" w:author="Rapp (Ericsson)" w:date="2025-12-22T15:17:00Z">
        <w:r w:rsidR="00495C34">
          <w:t>unambiguously</w:t>
        </w:r>
      </w:ins>
      <w:ins w:id="1227" w:author="Rapp (Ericsson)" w:date="2025-12-22T15:20:00Z">
        <w:r w:rsidR="00495C34">
          <w:t xml:space="preserve"> and clearly distinguishable from delta signalling</w:t>
        </w:r>
      </w:ins>
      <w:ins w:id="1228" w:author="Rapp (Ericsson)" w:date="2025-12-22T15:17:00Z">
        <w:r w:rsidR="00495C34">
          <w:t>.</w:t>
        </w:r>
      </w:ins>
      <w:r>
        <w:fldChar w:fldCharType="end"/>
      </w:r>
    </w:p>
    <w:p w14:paraId="482E2836" w14:textId="77777777" w:rsidR="00482DE7" w:rsidRDefault="00482DE7" w:rsidP="00482DE7">
      <w:pPr>
        <w:pStyle w:val="Heading3"/>
      </w:pPr>
      <w:r>
        <w:t>4.2.1</w:t>
      </w:r>
      <w:r>
        <w:tab/>
        <w:t>Different IE types for initial configuration and reconfiguration</w:t>
      </w:r>
    </w:p>
    <w:p w14:paraId="19392C54" w14:textId="60F20F25" w:rsidR="008B516A" w:rsidRDefault="00C43DBD" w:rsidP="00482DE7">
      <w:pPr>
        <w:pStyle w:val="BodyText"/>
        <w:rPr>
          <w:ins w:id="1229" w:author="MediaTek (Pasi Laitinen)" w:date="2026-01-16T09:01:00Z"/>
        </w:rPr>
      </w:pPr>
      <w:hyperlink r:id="rId40" w:history="1">
        <w:r w:rsidR="00482DE7" w:rsidRPr="00E803BF">
          <w:rPr>
            <w:rStyle w:val="Hyperlink"/>
          </w:rPr>
          <w:t>R2-2508112</w:t>
        </w:r>
      </w:hyperlink>
      <w:r w:rsidR="00482DE7">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SetupOnly in NR would now be absent in the second variant of the parent IE to ensure that the NW cannot change it after having configured the parent IE.</w:t>
      </w:r>
    </w:p>
    <w:p w14:paraId="1C59D38C" w14:textId="77777777" w:rsidR="008B516A" w:rsidRDefault="008B516A" w:rsidP="008B516A">
      <w:pPr>
        <w:pStyle w:val="BodyText"/>
        <w:rPr>
          <w:ins w:id="1230" w:author="MediaTek (Pasi Laitinen)" w:date="2026-01-16T09:01:00Z"/>
        </w:rPr>
      </w:pPr>
      <w:ins w:id="1231" w:author="MediaTek (Pasi Laitinen)" w:date="2026-01-16T09:01:00Z">
        <w:r>
          <w:t>[MediaTek] For this solution, configuration parameters can be categorized into three groups, based on each parameter's functional mandatoriness and modifiability. Based on the functional mandatoriness,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BodyText"/>
        <w:rPr>
          <w:ins w:id="1232" w:author="MediaTek (Pasi Laitinen)" w:date="2026-01-16T09:01:00Z"/>
        </w:rPr>
      </w:pPr>
      <w:ins w:id="1233"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BodyText"/>
        <w:rPr>
          <w:ins w:id="1234" w:author="MediaTek (Pasi Laitinen)" w:date="2026-01-16T09:01:00Z"/>
        </w:rPr>
      </w:pPr>
      <w:ins w:id="1235"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r>
          <w:rPr>
            <w:i/>
            <w:iCs/>
          </w:rPr>
          <w:t>SetupModify</w:t>
        </w:r>
        <w:r>
          <w:t xml:space="preserve">, as shown the ASN.1 example below. </w:t>
        </w:r>
      </w:ins>
    </w:p>
    <w:tbl>
      <w:tblPr>
        <w:tblStyle w:val="TableGrid"/>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3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BodyText"/>
              <w:jc w:val="center"/>
              <w:rPr>
                <w:ins w:id="1237" w:author="MediaTek (Pasi Laitinen)" w:date="2026-01-16T09:01:00Z"/>
                <w:b/>
                <w:bCs/>
                <w:sz w:val="16"/>
                <w:szCs w:val="16"/>
                <w:lang w:eastAsia="en-US"/>
              </w:rPr>
            </w:pPr>
            <w:ins w:id="1238"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BodyText"/>
              <w:jc w:val="center"/>
              <w:rPr>
                <w:ins w:id="1239" w:author="MediaTek (Pasi Laitinen)" w:date="2026-01-16T09:01:00Z"/>
                <w:b/>
                <w:bCs/>
                <w:sz w:val="16"/>
                <w:szCs w:val="16"/>
                <w:lang w:eastAsia="en-US"/>
              </w:rPr>
            </w:pPr>
            <w:ins w:id="1240"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BodyText"/>
              <w:jc w:val="center"/>
              <w:rPr>
                <w:ins w:id="1241" w:author="MediaTek (Pasi Laitinen)" w:date="2026-01-16T09:01:00Z"/>
                <w:b/>
                <w:bCs/>
                <w:sz w:val="16"/>
                <w:szCs w:val="16"/>
                <w:lang w:eastAsia="en-US"/>
              </w:rPr>
            </w:pPr>
            <w:ins w:id="1242"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BodyText"/>
              <w:rPr>
                <w:ins w:id="1243" w:author="MediaTek (Pasi Laitinen)" w:date="2026-01-16T09:01:00Z"/>
                <w:b/>
                <w:bCs/>
                <w:sz w:val="16"/>
                <w:szCs w:val="16"/>
                <w:lang w:eastAsia="en-US"/>
              </w:rPr>
            </w:pPr>
            <w:ins w:id="1244"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BodyText"/>
              <w:rPr>
                <w:ins w:id="1245" w:author="MediaTek (Pasi Laitinen)" w:date="2026-01-16T09:01:00Z"/>
                <w:b/>
                <w:bCs/>
                <w:sz w:val="16"/>
                <w:szCs w:val="16"/>
                <w:lang w:eastAsia="en-US"/>
              </w:rPr>
            </w:pPr>
            <w:ins w:id="1246" w:author="MediaTek (Pasi Laitinen)" w:date="2026-01-16T09:01:00Z">
              <w:r>
                <w:rPr>
                  <w:b/>
                  <w:bCs/>
                  <w:sz w:val="16"/>
                  <w:szCs w:val="16"/>
                  <w:lang w:eastAsia="en-US"/>
                </w:rPr>
                <w:t>Comments</w:t>
              </w:r>
            </w:ins>
          </w:p>
        </w:tc>
      </w:tr>
      <w:tr w:rsidR="008B516A" w:rsidRPr="008B516A" w14:paraId="145604EB" w14:textId="77777777" w:rsidTr="008B516A">
        <w:trPr>
          <w:ins w:id="124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BodyText"/>
              <w:jc w:val="center"/>
              <w:rPr>
                <w:ins w:id="1248" w:author="MediaTek (Pasi Laitinen)" w:date="2026-01-16T09:01:00Z"/>
                <w:sz w:val="16"/>
                <w:szCs w:val="16"/>
                <w:lang w:eastAsia="en-US"/>
              </w:rPr>
            </w:pPr>
            <w:ins w:id="1249"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BodyText"/>
              <w:jc w:val="center"/>
              <w:rPr>
                <w:ins w:id="1250" w:author="MediaTek (Pasi Laitinen)" w:date="2026-01-16T09:01:00Z"/>
                <w:sz w:val="16"/>
                <w:szCs w:val="16"/>
                <w:lang w:eastAsia="en-US"/>
              </w:rPr>
            </w:pPr>
            <w:ins w:id="1251"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BodyText"/>
              <w:jc w:val="center"/>
              <w:rPr>
                <w:ins w:id="1252" w:author="MediaTek (Pasi Laitinen)" w:date="2026-01-16T09:01:00Z"/>
                <w:sz w:val="16"/>
                <w:szCs w:val="16"/>
                <w:lang w:eastAsia="en-US"/>
              </w:rPr>
            </w:pPr>
            <w:ins w:id="1253"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BodyText"/>
              <w:rPr>
                <w:ins w:id="1254" w:author="MediaTek (Pasi Laitinen)" w:date="2026-01-16T09:01:00Z"/>
                <w:sz w:val="16"/>
                <w:szCs w:val="16"/>
                <w:lang w:eastAsia="en-US"/>
              </w:rPr>
            </w:pPr>
            <w:ins w:id="1255" w:author="MediaTek (Pasi Laitinen)" w:date="2026-01-16T09:01:00Z">
              <w:r>
                <w:rPr>
                  <w:sz w:val="16"/>
                  <w:szCs w:val="16"/>
                  <w:lang w:eastAsia="en-US"/>
                </w:rPr>
                <w:t>In 'add' IE variant of parent: mandatory field</w:t>
              </w:r>
            </w:ins>
          </w:p>
          <w:p w14:paraId="357A2C7A" w14:textId="77777777" w:rsidR="008B516A" w:rsidRDefault="008B516A">
            <w:pPr>
              <w:pStyle w:val="BodyText"/>
              <w:rPr>
                <w:ins w:id="1256" w:author="MediaTek (Pasi Laitinen)" w:date="2026-01-16T09:01:00Z"/>
                <w:sz w:val="16"/>
                <w:szCs w:val="16"/>
                <w:lang w:eastAsia="en-US"/>
              </w:rPr>
            </w:pPr>
            <w:ins w:id="1257"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BodyText"/>
              <w:jc w:val="left"/>
              <w:rPr>
                <w:ins w:id="1258" w:author="MediaTek (Pasi Laitinen)" w:date="2026-01-16T09:01:00Z"/>
                <w:sz w:val="16"/>
                <w:szCs w:val="16"/>
                <w:lang w:eastAsia="en-US"/>
              </w:rPr>
            </w:pPr>
            <w:ins w:id="1259"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26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BodyText"/>
              <w:jc w:val="center"/>
              <w:rPr>
                <w:ins w:id="1261" w:author="MediaTek (Pasi Laitinen)" w:date="2026-01-16T09:01:00Z"/>
                <w:sz w:val="16"/>
                <w:szCs w:val="16"/>
                <w:lang w:eastAsia="en-US"/>
              </w:rPr>
            </w:pPr>
            <w:ins w:id="1262"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BodyText"/>
              <w:jc w:val="center"/>
              <w:rPr>
                <w:ins w:id="1263" w:author="MediaTek (Pasi Laitinen)" w:date="2026-01-16T09:01:00Z"/>
                <w:sz w:val="16"/>
                <w:szCs w:val="16"/>
                <w:lang w:eastAsia="en-US"/>
              </w:rPr>
            </w:pPr>
            <w:ins w:id="1264"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BodyText"/>
              <w:jc w:val="center"/>
              <w:rPr>
                <w:ins w:id="1265" w:author="MediaTek (Pasi Laitinen)" w:date="2026-01-16T09:01:00Z"/>
                <w:sz w:val="16"/>
                <w:szCs w:val="16"/>
                <w:lang w:eastAsia="en-US"/>
              </w:rPr>
            </w:pPr>
            <w:ins w:id="1266"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BodyText"/>
              <w:rPr>
                <w:ins w:id="1267" w:author="MediaTek (Pasi Laitinen)" w:date="2026-01-16T09:01:00Z"/>
                <w:sz w:val="16"/>
                <w:szCs w:val="16"/>
                <w:lang w:eastAsia="en-US"/>
              </w:rPr>
            </w:pPr>
            <w:ins w:id="1268" w:author="MediaTek (Pasi Laitinen)" w:date="2026-01-16T09:01:00Z">
              <w:r>
                <w:rPr>
                  <w:sz w:val="16"/>
                  <w:szCs w:val="16"/>
                  <w:lang w:eastAsia="en-US"/>
                </w:rPr>
                <w:t>In 'add' IE variant of parent: mandatory field</w:t>
              </w:r>
            </w:ins>
          </w:p>
          <w:p w14:paraId="1E3B1A10" w14:textId="77777777" w:rsidR="008B516A" w:rsidRDefault="008B516A">
            <w:pPr>
              <w:pStyle w:val="BodyText"/>
              <w:rPr>
                <w:ins w:id="1269" w:author="MediaTek (Pasi Laitinen)" w:date="2026-01-16T09:01:00Z"/>
                <w:sz w:val="16"/>
                <w:szCs w:val="16"/>
                <w:lang w:eastAsia="en-US"/>
              </w:rPr>
            </w:pPr>
            <w:ins w:id="1270"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BodyText"/>
              <w:spacing w:after="0"/>
              <w:jc w:val="left"/>
              <w:rPr>
                <w:ins w:id="1271" w:author="MediaTek (Pasi Laitinen)" w:date="2026-01-16T09:01:00Z"/>
                <w:sz w:val="16"/>
                <w:szCs w:val="16"/>
                <w:lang w:eastAsia="en-US"/>
              </w:rPr>
            </w:pPr>
            <w:ins w:id="1272"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273"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BodyText"/>
              <w:jc w:val="center"/>
              <w:rPr>
                <w:ins w:id="1274" w:author="MediaTek (Pasi Laitinen)" w:date="2026-01-16T09:01:00Z"/>
                <w:sz w:val="16"/>
                <w:szCs w:val="16"/>
                <w:lang w:eastAsia="en-US"/>
              </w:rPr>
            </w:pPr>
            <w:ins w:id="1275"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BodyText"/>
              <w:jc w:val="center"/>
              <w:rPr>
                <w:ins w:id="1276" w:author="MediaTek (Pasi Laitinen)" w:date="2026-01-16T09:01:00Z"/>
                <w:sz w:val="16"/>
                <w:szCs w:val="16"/>
                <w:lang w:eastAsia="en-US"/>
              </w:rPr>
            </w:pPr>
            <w:ins w:id="1277"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BodyText"/>
              <w:jc w:val="center"/>
              <w:rPr>
                <w:ins w:id="1278" w:author="MediaTek (Pasi Laitinen)" w:date="2026-01-16T09:01:00Z"/>
                <w:sz w:val="16"/>
                <w:szCs w:val="16"/>
                <w:lang w:eastAsia="en-US"/>
              </w:rPr>
            </w:pPr>
            <w:ins w:id="1279"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BodyText"/>
              <w:rPr>
                <w:ins w:id="1280" w:author="MediaTek (Pasi Laitinen)" w:date="2026-01-16T09:01:00Z"/>
                <w:sz w:val="16"/>
                <w:szCs w:val="16"/>
                <w:lang w:eastAsia="en-US"/>
              </w:rPr>
            </w:pPr>
            <w:ins w:id="1281" w:author="MediaTek (Pasi Laitinen)" w:date="2026-01-16T09:01:00Z">
              <w:r>
                <w:rPr>
                  <w:sz w:val="16"/>
                  <w:szCs w:val="16"/>
                  <w:lang w:eastAsia="en-US"/>
                </w:rPr>
                <w:t>In 'add' IE variant of parent: optional field</w:t>
              </w:r>
            </w:ins>
          </w:p>
          <w:p w14:paraId="3AB59204" w14:textId="77777777" w:rsidR="008B516A" w:rsidRDefault="008B516A">
            <w:pPr>
              <w:pStyle w:val="BodyText"/>
              <w:rPr>
                <w:ins w:id="1282" w:author="MediaTek (Pasi Laitinen)" w:date="2026-01-16T09:01:00Z"/>
                <w:sz w:val="16"/>
                <w:szCs w:val="16"/>
                <w:lang w:eastAsia="en-US"/>
              </w:rPr>
            </w:pPr>
            <w:ins w:id="1283"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BodyText"/>
              <w:jc w:val="left"/>
              <w:rPr>
                <w:ins w:id="1284" w:author="MediaTek (Pasi Laitinen)" w:date="2026-01-16T09:01:00Z"/>
                <w:sz w:val="16"/>
                <w:szCs w:val="16"/>
                <w:lang w:eastAsia="en-US"/>
              </w:rPr>
            </w:pPr>
            <w:ins w:id="1285"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BodyText"/>
        <w:rPr>
          <w:ins w:id="1286" w:author="MediaTek (Pasi Laitinen)" w:date="2026-01-16T09:01:00Z"/>
        </w:rPr>
      </w:pPr>
      <w:ins w:id="1287"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288" w:author="MediaTek (Pasi Laitinen)" w:date="2026-01-16T09:01:00Z"/>
          <w:rFonts w:eastAsia="Times New Roman"/>
          <w:noProof w:val="0"/>
          <w:sz w:val="14"/>
          <w:szCs w:val="18"/>
          <w:lang w:eastAsia="en-GB"/>
        </w:rPr>
      </w:pPr>
      <w:ins w:id="1289" w:author="MediaTek (Pasi Laitinen)" w:date="2026-01-16T09:01:00Z">
        <w:r>
          <w:rPr>
            <w:rFonts w:eastAsia="Times New Roman"/>
            <w:noProof w:val="0"/>
            <w:sz w:val="14"/>
            <w:szCs w:val="18"/>
            <w:lang w:eastAsia="en-GB"/>
          </w:rPr>
          <w:t xml:space="preserve">SetupModifyRelease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290" w:author="MediaTek (Pasi Laitinen)" w:date="2026-01-16T09:01:00Z"/>
          <w:rFonts w:eastAsia="Times New Roman"/>
          <w:noProof w:val="0"/>
          <w:sz w:val="14"/>
          <w:szCs w:val="18"/>
          <w:lang w:eastAsia="en-GB"/>
        </w:rPr>
      </w:pPr>
      <w:ins w:id="1291"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292" w:author="MediaTek (Pasi Laitinen)" w:date="2026-01-16T09:01:00Z"/>
          <w:rFonts w:eastAsia="Times New Roman"/>
          <w:noProof w:val="0"/>
          <w:sz w:val="14"/>
          <w:szCs w:val="18"/>
          <w:lang w:eastAsia="en-GB"/>
        </w:rPr>
      </w:pPr>
      <w:ins w:id="1293" w:author="MediaTek (Pasi Laitinen)" w:date="2026-01-16T09:01:00Z">
        <w:r>
          <w:rPr>
            <w:rFonts w:eastAsia="Times New Roman"/>
            <w:noProof w:val="0"/>
            <w:sz w:val="14"/>
            <w:szCs w:val="18"/>
            <w:lang w:eastAsia="en-GB"/>
          </w:rPr>
          <w:lastRenderedPageBreak/>
          <w:tab/>
          <w:t>setup      ElementTypeAddParam,</w:t>
        </w:r>
      </w:ins>
    </w:p>
    <w:p w14:paraId="19D6B647" w14:textId="77777777" w:rsidR="008B516A" w:rsidRDefault="008B516A" w:rsidP="008B516A">
      <w:pPr>
        <w:pStyle w:val="PL"/>
        <w:overflowPunct w:val="0"/>
        <w:autoSpaceDE w:val="0"/>
        <w:autoSpaceDN w:val="0"/>
        <w:adjustRightInd w:val="0"/>
        <w:textAlignment w:val="baseline"/>
        <w:rPr>
          <w:ins w:id="1294" w:author="MediaTek (Pasi Laitinen)" w:date="2026-01-16T09:01:00Z"/>
          <w:rFonts w:eastAsia="Times New Roman"/>
          <w:noProof w:val="0"/>
          <w:sz w:val="14"/>
          <w:szCs w:val="18"/>
          <w:lang w:eastAsia="en-GB"/>
        </w:rPr>
      </w:pPr>
      <w:ins w:id="1295" w:author="MediaTek (Pasi Laitinen)" w:date="2026-01-16T09:01:00Z">
        <w:r>
          <w:rPr>
            <w:rFonts w:eastAsia="Times New Roman"/>
            <w:noProof w:val="0"/>
            <w:sz w:val="14"/>
            <w:szCs w:val="18"/>
            <w:lang w:eastAsia="en-GB"/>
          </w:rPr>
          <w:tab/>
          <w:t>modify     ElementTypeModParam</w:t>
        </w:r>
      </w:ins>
    </w:p>
    <w:p w14:paraId="5D1B6F6C" w14:textId="77777777" w:rsidR="008B516A" w:rsidRDefault="008B516A" w:rsidP="008B516A">
      <w:pPr>
        <w:pStyle w:val="PL"/>
        <w:overflowPunct w:val="0"/>
        <w:autoSpaceDE w:val="0"/>
        <w:autoSpaceDN w:val="0"/>
        <w:adjustRightInd w:val="0"/>
        <w:textAlignment w:val="baseline"/>
        <w:rPr>
          <w:ins w:id="1296" w:author="MediaTek (Pasi Laitinen)" w:date="2026-01-16T09:01:00Z"/>
          <w:rFonts w:cs="Courier New"/>
          <w:sz w:val="14"/>
          <w:szCs w:val="14"/>
        </w:rPr>
      </w:pPr>
      <w:ins w:id="1297"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BodyText"/>
        <w:rPr>
          <w:ins w:id="1298"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299" w:author="MediaTek (Pasi Laitinen)" w:date="2026-01-16T09:01:00Z"/>
          <w:rFonts w:eastAsia="Times New Roman"/>
          <w:noProof w:val="0"/>
          <w:sz w:val="14"/>
          <w:szCs w:val="18"/>
          <w:lang w:eastAsia="en-GB"/>
        </w:rPr>
      </w:pPr>
      <w:ins w:id="1300" w:author="MediaTek (Pasi Laitinen)" w:date="2026-01-16T09:01:00Z">
        <w:r>
          <w:rPr>
            <w:rFonts w:eastAsia="Times New Roman"/>
            <w:noProof w:val="0"/>
            <w:sz w:val="14"/>
            <w:szCs w:val="18"/>
            <w:lang w:eastAsia="en-GB"/>
          </w:rPr>
          <w:t xml:space="preserve">SetupModify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01" w:author="MediaTek (Pasi Laitinen)" w:date="2026-01-16T09:01:00Z"/>
          <w:rFonts w:eastAsia="Times New Roman"/>
          <w:noProof w:val="0"/>
          <w:sz w:val="14"/>
          <w:szCs w:val="18"/>
          <w:lang w:eastAsia="en-GB"/>
        </w:rPr>
      </w:pPr>
      <w:ins w:id="1302" w:author="MediaTek (Pasi Laitinen)" w:date="2026-01-16T09:01:00Z">
        <w:r>
          <w:rPr>
            <w:rFonts w:eastAsia="Times New Roman"/>
            <w:noProof w:val="0"/>
            <w:sz w:val="14"/>
            <w:szCs w:val="18"/>
            <w:lang w:eastAsia="en-GB"/>
          </w:rPr>
          <w:tab/>
          <w:t>setup      ElementTypeAddParam,</w:t>
        </w:r>
      </w:ins>
    </w:p>
    <w:p w14:paraId="6E0C3BC9" w14:textId="77777777" w:rsidR="008B516A" w:rsidRDefault="008B516A" w:rsidP="008B516A">
      <w:pPr>
        <w:pStyle w:val="PL"/>
        <w:overflowPunct w:val="0"/>
        <w:autoSpaceDE w:val="0"/>
        <w:autoSpaceDN w:val="0"/>
        <w:adjustRightInd w:val="0"/>
        <w:textAlignment w:val="baseline"/>
        <w:rPr>
          <w:ins w:id="1303" w:author="MediaTek (Pasi Laitinen)" w:date="2026-01-16T09:01:00Z"/>
          <w:rFonts w:eastAsia="Times New Roman"/>
          <w:noProof w:val="0"/>
          <w:sz w:val="14"/>
          <w:szCs w:val="18"/>
          <w:lang w:eastAsia="en-GB"/>
        </w:rPr>
      </w:pPr>
      <w:ins w:id="1304" w:author="MediaTek (Pasi Laitinen)" w:date="2026-01-16T09:01:00Z">
        <w:r>
          <w:rPr>
            <w:rFonts w:eastAsia="Times New Roman"/>
            <w:noProof w:val="0"/>
            <w:sz w:val="14"/>
            <w:szCs w:val="18"/>
            <w:lang w:eastAsia="en-GB"/>
          </w:rPr>
          <w:tab/>
          <w:t>modify     ElementTypeModParam</w:t>
        </w:r>
      </w:ins>
    </w:p>
    <w:p w14:paraId="665E7B57" w14:textId="77777777" w:rsidR="008B516A" w:rsidRDefault="008B516A" w:rsidP="008B516A">
      <w:pPr>
        <w:pStyle w:val="PL"/>
        <w:overflowPunct w:val="0"/>
        <w:autoSpaceDE w:val="0"/>
        <w:autoSpaceDN w:val="0"/>
        <w:adjustRightInd w:val="0"/>
        <w:textAlignment w:val="baseline"/>
        <w:rPr>
          <w:ins w:id="1305" w:author="MediaTek (Pasi Laitinen)" w:date="2026-01-16T09:01:00Z"/>
          <w:rFonts w:cs="Courier New"/>
          <w:sz w:val="14"/>
          <w:szCs w:val="14"/>
        </w:rPr>
      </w:pPr>
      <w:ins w:id="1306"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BodyText"/>
        <w:rPr>
          <w:ins w:id="1307"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08" w:author="MediaTek (Pasi Laitinen)" w:date="2026-01-16T09:01:00Z"/>
          <w:rFonts w:eastAsia="Times New Roman"/>
          <w:noProof w:val="0"/>
          <w:sz w:val="14"/>
          <w:szCs w:val="18"/>
          <w:lang w:eastAsia="en-GB"/>
        </w:rPr>
      </w:pPr>
      <w:ins w:id="1309" w:author="MediaTek (Pasi Laitinen)" w:date="2026-01-16T09:01:00Z">
        <w:r>
          <w:rPr>
            <w:rFonts w:eastAsia="Times New Roman"/>
            <w:noProof w:val="0"/>
            <w:sz w:val="14"/>
            <w:szCs w:val="18"/>
            <w:lang w:eastAsia="en-GB"/>
          </w:rPr>
          <w:t xml:space="preserve">UpperLevelConfig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10" w:author="MediaTek (Pasi Laitinen)" w:date="2026-01-16T09:01:00Z"/>
          <w:rFonts w:eastAsia="Times New Roman"/>
          <w:noProof w:val="0"/>
          <w:color w:val="808080"/>
          <w:sz w:val="14"/>
          <w:szCs w:val="18"/>
          <w:lang w:eastAsia="en-GB"/>
        </w:rPr>
      </w:pPr>
      <w:ins w:id="1311"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12" w:author="MediaTek (Pasi Laitinen)" w:date="2026-01-16T09:01:00Z"/>
          <w:rFonts w:eastAsia="Times New Roman"/>
          <w:noProof w:val="0"/>
          <w:color w:val="808080"/>
          <w:sz w:val="14"/>
          <w:szCs w:val="18"/>
          <w:lang w:eastAsia="en-GB"/>
        </w:rPr>
      </w:pPr>
      <w:ins w:id="1313"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314" w:author="MediaTek (Pasi Laitinen)" w:date="2026-01-16T09:01:00Z"/>
          <w:rFonts w:eastAsia="Times New Roman"/>
          <w:noProof w:val="0"/>
          <w:color w:val="808080"/>
          <w:sz w:val="14"/>
          <w:szCs w:val="18"/>
          <w:lang w:eastAsia="en-GB"/>
        </w:rPr>
      </w:pPr>
      <w:ins w:id="1315" w:author="MediaTek (Pasi Laitinen)" w:date="2026-01-16T09:01:00Z">
        <w:r>
          <w:rPr>
            <w:rFonts w:eastAsia="Times New Roman"/>
            <w:noProof w:val="0"/>
            <w:sz w:val="14"/>
            <w:szCs w:val="18"/>
            <w:lang w:eastAsia="en-GB"/>
          </w:rPr>
          <w:t xml:space="preserve">    x-Config SetupReleas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16"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17" w:author="MediaTek (Pasi Laitinen)" w:date="2026-01-16T09:01:00Z"/>
          <w:rFonts w:eastAsia="Times New Roman"/>
          <w:noProof w:val="0"/>
          <w:sz w:val="14"/>
          <w:szCs w:val="18"/>
          <w:lang w:eastAsia="en-GB"/>
        </w:rPr>
      </w:pPr>
      <w:ins w:id="1318"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lowerLevelConfig,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19" w:author="MediaTek (Pasi Laitinen)" w:date="2026-01-16T09:01:00Z"/>
          <w:rFonts w:eastAsia="Times New Roman"/>
          <w:noProof w:val="0"/>
          <w:color w:val="808080"/>
          <w:sz w:val="14"/>
          <w:szCs w:val="18"/>
          <w:lang w:eastAsia="en-GB"/>
        </w:rPr>
      </w:pPr>
      <w:ins w:id="1320" w:author="MediaTek (Pasi Laitinen)" w:date="2026-01-16T09:01:00Z">
        <w:r>
          <w:rPr>
            <w:rFonts w:eastAsia="Times New Roman"/>
            <w:noProof w:val="0"/>
            <w:sz w:val="14"/>
            <w:szCs w:val="18"/>
            <w:lang w:eastAsia="en-GB"/>
          </w:rPr>
          <w:t xml:space="preserve">    lowerLevelConfig SetupModifyRelease { LowerLevelConfigAdd,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21" w:author="MediaTek (Pasi Laitinen)" w:date="2026-01-16T09:01:00Z"/>
          <w:rFonts w:eastAsia="Times New Roman"/>
          <w:noProof w:val="0"/>
          <w:sz w:val="14"/>
          <w:szCs w:val="18"/>
          <w:lang w:eastAsia="en-GB"/>
        </w:rPr>
      </w:pPr>
      <w:ins w:id="1322"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23" w:author="MediaTek (Pasi Laitinen)" w:date="2026-01-16T09:01:00Z"/>
          <w:rFonts w:eastAsia="Times New Roman"/>
          <w:noProof w:val="0"/>
          <w:sz w:val="14"/>
          <w:szCs w:val="18"/>
          <w:lang w:eastAsia="en-GB"/>
        </w:rPr>
      </w:pPr>
      <w:ins w:id="1324"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BodyText"/>
        <w:rPr>
          <w:ins w:id="1325"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26" w:author="MediaTek (Pasi Laitinen)" w:date="2026-01-16T09:01:00Z"/>
          <w:rFonts w:eastAsia="Times New Roman"/>
          <w:noProof w:val="0"/>
          <w:color w:val="808080"/>
          <w:sz w:val="14"/>
          <w:szCs w:val="18"/>
          <w:lang w:eastAsia="en-GB"/>
        </w:rPr>
      </w:pPr>
      <w:ins w:id="1327" w:author="MediaTek (Pasi Laitinen)" w:date="2026-01-16T09:01:00Z">
        <w:r>
          <w:rPr>
            <w:rFonts w:eastAsia="Times New Roman"/>
            <w:noProof w:val="0"/>
            <w:color w:val="808080"/>
            <w:sz w:val="14"/>
            <w:szCs w:val="18"/>
            <w:lang w:eastAsia="en-GB"/>
          </w:rPr>
          <w:t xml:space="preserve">-- Within LowerLevelConfig,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28" w:author="MediaTek (Pasi Laitinen)" w:date="2026-01-16T09:01:00Z"/>
          <w:rFonts w:eastAsia="Times New Roman"/>
          <w:noProof w:val="0"/>
          <w:color w:val="808080"/>
          <w:sz w:val="14"/>
          <w:szCs w:val="18"/>
          <w:lang w:eastAsia="en-GB"/>
        </w:rPr>
      </w:pPr>
      <w:ins w:id="1329"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30"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31" w:author="MediaTek (Pasi Laitinen)" w:date="2026-01-16T09:01:00Z"/>
          <w:rFonts w:eastAsia="Times New Roman"/>
          <w:noProof w:val="0"/>
          <w:sz w:val="14"/>
          <w:szCs w:val="18"/>
          <w:lang w:eastAsia="en-GB"/>
        </w:rPr>
      </w:pPr>
      <w:ins w:id="1332"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33" w:author="MediaTek (Pasi Laitinen)" w:date="2026-01-16T09:01:00Z"/>
          <w:rFonts w:eastAsia="Times New Roman"/>
          <w:noProof w:val="0"/>
          <w:sz w:val="14"/>
          <w:szCs w:val="18"/>
          <w:lang w:eastAsia="en-GB"/>
        </w:rPr>
      </w:pPr>
      <w:ins w:id="1334"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35" w:author="MediaTek (Pasi Laitinen)" w:date="2026-01-16T09:01:00Z"/>
          <w:rFonts w:eastAsia="Times New Roman"/>
          <w:noProof w:val="0"/>
          <w:sz w:val="14"/>
          <w:szCs w:val="18"/>
          <w:lang w:eastAsia="en-GB"/>
        </w:rPr>
      </w:pPr>
      <w:ins w:id="1336"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color w:val="993366"/>
          <w:sz w:val="14"/>
          <w:szCs w:val="18"/>
          <w:lang w:eastAsia="en-GB"/>
        </w:rPr>
      </w:pPr>
      <w:ins w:id="1338"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39" w:author="MediaTek (Pasi Laitinen)" w:date="2026-01-16T09:01:00Z"/>
          <w:rFonts w:eastAsia="Times New Roman"/>
          <w:noProof w:val="0"/>
          <w:sz w:val="14"/>
          <w:szCs w:val="18"/>
          <w:lang w:eastAsia="en-GB"/>
        </w:rPr>
      </w:pPr>
      <w:ins w:id="1340"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341" w:author="MediaTek (Pasi Laitinen)" w:date="2026-01-16T09:01:00Z"/>
          <w:rFonts w:eastAsia="Times New Roman"/>
          <w:noProof w:val="0"/>
          <w:sz w:val="14"/>
          <w:szCs w:val="18"/>
          <w:lang w:eastAsia="en-GB"/>
        </w:rPr>
      </w:pPr>
      <w:ins w:id="1342"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43"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44" w:author="MediaTek (Pasi Laitinen)" w:date="2026-01-16T09:01:00Z"/>
          <w:rFonts w:eastAsia="Times New Roman"/>
          <w:noProof w:val="0"/>
          <w:sz w:val="14"/>
          <w:szCs w:val="18"/>
          <w:lang w:eastAsia="en-GB"/>
        </w:rPr>
      </w:pPr>
      <w:ins w:id="1345"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46" w:author="MediaTek (Pasi Laitinen)" w:date="2026-01-16T09:01:00Z"/>
          <w:rFonts w:eastAsia="Times New Roman"/>
          <w:noProof w:val="0"/>
          <w:sz w:val="14"/>
          <w:szCs w:val="18"/>
          <w:lang w:eastAsia="en-GB"/>
        </w:rPr>
      </w:pPr>
      <w:ins w:id="1347"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sz w:val="14"/>
          <w:szCs w:val="18"/>
          <w:lang w:eastAsia="en-GB"/>
        </w:rPr>
      </w:pPr>
      <w:ins w:id="1349"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SetupModify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ins w:id="1351"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52" w:author="MediaTek (Pasi Laitinen)" w:date="2026-01-16T09:01:00Z"/>
          <w:rFonts w:eastAsia="Times New Roman"/>
          <w:noProof w:val="0"/>
          <w:sz w:val="14"/>
          <w:szCs w:val="18"/>
          <w:lang w:eastAsia="en-GB"/>
        </w:rPr>
      </w:pPr>
      <w:ins w:id="1353"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BodyText"/>
        <w:rPr>
          <w:ins w:id="1354"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55" w:author="MediaTek (Pasi Laitinen)" w:date="2026-01-16T09:01:00Z"/>
          <w:rFonts w:eastAsia="Times New Roman"/>
          <w:noProof w:val="0"/>
          <w:color w:val="808080"/>
          <w:sz w:val="14"/>
          <w:szCs w:val="18"/>
          <w:lang w:eastAsia="en-GB"/>
        </w:rPr>
      </w:pPr>
      <w:ins w:id="1356"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57" w:author="MediaTek (Pasi Laitinen)" w:date="2026-01-16T09:01:00Z"/>
          <w:rFonts w:eastAsia="Times New Roman"/>
          <w:noProof w:val="0"/>
          <w:color w:val="808080"/>
          <w:sz w:val="14"/>
          <w:szCs w:val="18"/>
          <w:lang w:eastAsia="en-GB"/>
        </w:rPr>
      </w:pPr>
      <w:ins w:id="1358"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59"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60" w:author="MediaTek (Pasi Laitinen)" w:date="2026-01-16T09:01:00Z"/>
          <w:rFonts w:eastAsia="Times New Roman"/>
          <w:noProof w:val="0"/>
          <w:sz w:val="14"/>
          <w:szCs w:val="18"/>
          <w:lang w:eastAsia="en-GB"/>
        </w:rPr>
      </w:pPr>
      <w:ins w:id="1361"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62" w:author="MediaTek (Pasi Laitinen)" w:date="2026-01-16T09:01:00Z"/>
          <w:rFonts w:eastAsia="Times New Roman"/>
          <w:noProof w:val="0"/>
          <w:sz w:val="14"/>
          <w:szCs w:val="18"/>
          <w:lang w:eastAsia="en-GB"/>
        </w:rPr>
      </w:pPr>
      <w:ins w:id="1363"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ins w:id="1365"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366" w:author="MediaTek (Pasi Laitinen)" w:date="2026-01-16T09:01:00Z"/>
          <w:rFonts w:eastAsia="Times New Roman"/>
          <w:noProof w:val="0"/>
          <w:sz w:val="14"/>
          <w:szCs w:val="18"/>
          <w:lang w:eastAsia="en-GB"/>
        </w:rPr>
      </w:pPr>
      <w:ins w:id="136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368" w:author="MediaTek (Pasi Laitinen)" w:date="2026-01-16T09:01:00Z"/>
          <w:rFonts w:eastAsia="Times New Roman"/>
          <w:noProof w:val="0"/>
          <w:sz w:val="14"/>
          <w:szCs w:val="18"/>
          <w:lang w:eastAsia="en-GB"/>
        </w:rPr>
      </w:pPr>
      <w:ins w:id="1369"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370" w:author="MediaTek (Pasi Laitinen)" w:date="2026-01-16T09:01:00Z"/>
          <w:rFonts w:eastAsia="Times New Roman"/>
          <w:noProof w:val="0"/>
          <w:sz w:val="14"/>
          <w:szCs w:val="18"/>
          <w:lang w:eastAsia="en-GB"/>
        </w:rPr>
      </w:pPr>
      <w:ins w:id="1371"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372"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373" w:author="MediaTek (Pasi Laitinen)" w:date="2026-01-16T09:01:00Z"/>
          <w:rFonts w:eastAsia="Times New Roman"/>
          <w:noProof w:val="0"/>
          <w:sz w:val="14"/>
          <w:szCs w:val="18"/>
          <w:lang w:eastAsia="en-GB"/>
        </w:rPr>
      </w:pPr>
      <w:ins w:id="1374"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375" w:author="MediaTek (Pasi Laitinen)" w:date="2026-01-16T09:01:00Z"/>
          <w:rFonts w:eastAsia="Times New Roman"/>
          <w:noProof w:val="0"/>
          <w:sz w:val="14"/>
          <w:szCs w:val="18"/>
          <w:lang w:eastAsia="en-GB"/>
        </w:rPr>
      </w:pPr>
      <w:ins w:id="1376"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ins w:id="1378"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379" w:author="MediaTek (Pasi Laitinen)" w:date="2026-01-16T09:01:00Z"/>
          <w:rFonts w:eastAsia="Times New Roman"/>
          <w:noProof w:val="0"/>
          <w:sz w:val="14"/>
          <w:szCs w:val="18"/>
          <w:lang w:eastAsia="en-GB"/>
        </w:rPr>
      </w:pPr>
      <w:ins w:id="1380"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381" w:author="MediaTek (Pasi Laitinen)" w:date="2026-01-16T09:01:00Z"/>
          <w:rFonts w:eastAsia="Times New Roman"/>
          <w:noProof w:val="0"/>
          <w:sz w:val="14"/>
          <w:szCs w:val="18"/>
          <w:lang w:eastAsia="en-GB"/>
        </w:rPr>
      </w:pPr>
      <w:ins w:id="1382"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BodyText"/>
        <w:rPr>
          <w:ins w:id="1383"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384" w:author="MediaTek (Pasi Laitinen)" w:date="2026-01-16T09:01:00Z"/>
          <w:rFonts w:eastAsia="Times New Roman"/>
          <w:noProof w:val="0"/>
          <w:color w:val="808080"/>
          <w:sz w:val="14"/>
          <w:szCs w:val="18"/>
          <w:lang w:eastAsia="en-GB"/>
        </w:rPr>
      </w:pPr>
      <w:ins w:id="1385"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386" w:author="MediaTek (Pasi Laitinen)" w:date="2026-01-16T09:01:00Z"/>
          <w:rFonts w:eastAsia="Times New Roman"/>
          <w:noProof w:val="0"/>
          <w:color w:val="808080"/>
          <w:sz w:val="14"/>
          <w:szCs w:val="18"/>
          <w:lang w:eastAsia="en-GB"/>
        </w:rPr>
      </w:pPr>
      <w:ins w:id="1387"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BodyText"/>
      </w:pPr>
      <w:r>
        <w:t xml:space="preserve"> </w:t>
      </w:r>
    </w:p>
    <w:p w14:paraId="5E9AF1B2" w14:textId="21237FD3" w:rsidR="00C4528F" w:rsidRDefault="00C4528F" w:rsidP="00482DE7">
      <w:pPr>
        <w:pStyle w:val="BodyText"/>
        <w:rPr>
          <w:ins w:id="1388" w:author="MediaTek (Pasi Laitinen)" w:date="2026-01-16T09:02:00Z"/>
        </w:rPr>
      </w:pPr>
      <w:r w:rsidRPr="00B50A09">
        <w:rPr>
          <w:b/>
          <w:bCs/>
        </w:rPr>
        <w:t>Proposed design principle</w:t>
      </w:r>
      <w:r>
        <w:t xml:space="preserve">: </w:t>
      </w:r>
      <w:ins w:id="1389"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390" w:author="MediaTek (Pasi Laitinen)" w:date="2026-01-16T09:02:00Z">
        <w:r w:rsidDel="00C37153">
          <w:delText>…</w:delText>
        </w:r>
      </w:del>
    </w:p>
    <w:p w14:paraId="1DCF038C" w14:textId="77777777" w:rsidR="00C37153" w:rsidRDefault="00C37153"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since those IEs usully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391"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by signalling design to include SetupOnly fields in signalling after having configured it already (because a signalling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392" w:author="MediaTek (Pasi Laitinen)" w:date="2026-01-19T08:51:00Z"/>
                <w:sz w:val="20"/>
                <w:szCs w:val="20"/>
              </w:rPr>
            </w:pPr>
          </w:p>
          <w:p w14:paraId="4F489200" w14:textId="77777777" w:rsidR="00AC6DC8" w:rsidRPr="00AC6DC8" w:rsidRDefault="00AC6DC8" w:rsidP="00AC6DC8">
            <w:pPr>
              <w:pStyle w:val="TAL"/>
              <w:rPr>
                <w:ins w:id="1393" w:author="MediaTek (Pasi Laitinen)" w:date="2026-01-19T08:51:00Z"/>
                <w:sz w:val="20"/>
                <w:szCs w:val="20"/>
              </w:rPr>
            </w:pPr>
            <w:ins w:id="1394"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395"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D5EF00E" w14:textId="77777777" w:rsidR="00621CA9" w:rsidRPr="00AB331A" w:rsidRDefault="00621CA9" w:rsidP="00621CA9">
            <w:pPr>
              <w:pStyle w:val="TAL"/>
              <w:rPr>
                <w:rFonts w:eastAsia="DengXian"/>
                <w:sz w:val="20"/>
                <w:szCs w:val="20"/>
                <w:lang w:val="en-US" w:eastAsia="zh-CN"/>
              </w:rPr>
            </w:pPr>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p>
          <w:p w14:paraId="152EDE1C" w14:textId="77777777" w:rsidR="00621CA9" w:rsidRPr="00AB331A" w:rsidRDefault="00621CA9" w:rsidP="00621CA9">
            <w:pPr>
              <w:pStyle w:val="TAL"/>
              <w:rPr>
                <w:rFonts w:eastAsia="DengXian"/>
                <w:sz w:val="20"/>
                <w:szCs w:val="20"/>
                <w:lang w:val="en-US" w:eastAsia="zh-CN"/>
              </w:rPr>
            </w:pPr>
          </w:p>
          <w:p w14:paraId="492CE383" w14:textId="420B9996" w:rsidR="00621CA9" w:rsidRDefault="00621CA9" w:rsidP="00621CA9">
            <w:pPr>
              <w:pStyle w:val="TAL"/>
            </w:pPr>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DengXian"/>
                <w:sz w:val="20"/>
                <w:szCs w:val="20"/>
                <w:lang w:eastAsia="zh-CN"/>
              </w:rPr>
            </w:pPr>
            <w:r w:rsidRPr="00B40A02">
              <w:rPr>
                <w:rFonts w:eastAsia="DengXian"/>
                <w:sz w:val="20"/>
                <w:szCs w:val="20"/>
                <w:lang w:eastAsia="zh-CN"/>
              </w:rPr>
              <w:lastRenderedPageBreak/>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add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One alternative option to reflect the usage (i.e. setup only or setup&amp;modify), conditional presence can be added as in the current 5G we have (Cond SCellAdd, Cond ServCellAdd, Cond condReconfigAdd …).</w:t>
            </w:r>
          </w:p>
          <w:p w14:paraId="3EC21E7F" w14:textId="1D45B8AB" w:rsidR="00974142" w:rsidRPr="00B40A02" w:rsidRDefault="00974142" w:rsidP="00D62194">
            <w:pPr>
              <w:pStyle w:val="TAL"/>
              <w:rPr>
                <w:rFonts w:eastAsia="DengXian"/>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DengXian"/>
                <w:sz w:val="20"/>
                <w:szCs w:val="20"/>
                <w:lang w:eastAsia="zh-CN"/>
              </w:rPr>
            </w:pPr>
            <w:r w:rsidRPr="00B40A02">
              <w:rPr>
                <w:rFonts w:eastAsia="DengXian" w:hint="eastAsia"/>
                <w:sz w:val="20"/>
                <w:szCs w:val="20"/>
                <w:lang w:eastAsia="zh-CN"/>
              </w:rPr>
              <w:t>Z</w:t>
            </w:r>
            <w:r w:rsidRPr="00B40A02">
              <w:rPr>
                <w:rFonts w:eastAsia="DengXian"/>
                <w:sz w:val="20"/>
                <w:szCs w:val="20"/>
                <w:lang w:eastAsia="zh-CN"/>
              </w:rPr>
              <w:t>TE</w:t>
            </w:r>
          </w:p>
        </w:tc>
        <w:tc>
          <w:tcPr>
            <w:tcW w:w="7649" w:type="dxa"/>
          </w:tcPr>
          <w:p w14:paraId="01317C46" w14:textId="77777777" w:rsidR="00FD0FDA" w:rsidRPr="00B40A02" w:rsidRDefault="00FD0FDA" w:rsidP="00FD0FDA">
            <w:pPr>
              <w:pStyle w:val="TAL"/>
              <w:rPr>
                <w:rFonts w:eastAsia="DengXian"/>
                <w:sz w:val="20"/>
                <w:szCs w:val="20"/>
                <w:lang w:val="en-US" w:eastAsia="zh-CN"/>
              </w:rPr>
            </w:pPr>
            <w:r w:rsidRPr="00B40A02">
              <w:rPr>
                <w:rFonts w:eastAsia="DengXian"/>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W</w:t>
            </w:r>
            <w:r w:rsidRPr="00B40A02">
              <w:rPr>
                <w:rFonts w:eastAsia="DengXian"/>
                <w:sz w:val="20"/>
                <w:szCs w:val="20"/>
                <w:lang w:val="en-US" w:eastAsia="zh-CN"/>
              </w:rPr>
              <w:t xml:space="preserve">e understanding the issue raised by MediaTek is valid, but the question is that besides IoT test, do we really need a </w:t>
            </w:r>
            <w:r w:rsidR="00B40A02" w:rsidRPr="00B40A02">
              <w:rPr>
                <w:rFonts w:eastAsia="DengXian"/>
                <w:sz w:val="20"/>
                <w:szCs w:val="20"/>
                <w:lang w:val="en-US" w:eastAsia="zh-CN"/>
              </w:rPr>
              <w:t>big, standardized</w:t>
            </w:r>
            <w:r w:rsidRPr="00B40A02">
              <w:rPr>
                <w:rFonts w:eastAsia="DengXian"/>
                <w:sz w:val="20"/>
                <w:szCs w:val="20"/>
                <w:lang w:val="en-US" w:eastAsia="zh-CN"/>
              </w:rPr>
              <w:t xml:space="preserve"> solution for this, considering the number of parameters that are prone to be problems is actually limited in the field.</w:t>
            </w:r>
          </w:p>
          <w:p w14:paraId="08B94763" w14:textId="5E003A86"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A</w:t>
            </w:r>
            <w:r w:rsidRPr="00B40A02">
              <w:rPr>
                <w:rFonts w:eastAsia="DengXian"/>
                <w:sz w:val="20"/>
                <w:szCs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DengXian"/>
                <w:sz w:val="20"/>
                <w:szCs w:val="20"/>
                <w:lang w:eastAsia="zh-CN"/>
              </w:rPr>
            </w:pPr>
            <w:r w:rsidRPr="00B40A02">
              <w:rPr>
                <w:rFonts w:eastAsia="DengXian"/>
                <w:sz w:val="20"/>
                <w:szCs w:val="20"/>
                <w:lang w:eastAsia="zh-CN"/>
              </w:rPr>
              <w:t>InterDigital</w:t>
            </w:r>
          </w:p>
        </w:tc>
        <w:tc>
          <w:tcPr>
            <w:tcW w:w="7649" w:type="dxa"/>
          </w:tcPr>
          <w:p w14:paraId="4D330C44" w14:textId="4C605518" w:rsidR="008E548C" w:rsidRPr="00B40A02" w:rsidRDefault="008E548C" w:rsidP="00FD0FDA">
            <w:pPr>
              <w:pStyle w:val="TAL"/>
              <w:rPr>
                <w:rFonts w:eastAsia="DengXian"/>
                <w:sz w:val="20"/>
                <w:szCs w:val="20"/>
                <w:lang w:val="en-US" w:eastAsia="zh-CN"/>
              </w:rPr>
            </w:pPr>
            <w:r w:rsidRPr="00B40A02">
              <w:rPr>
                <w:rFonts w:eastAsia="DengXian"/>
                <w:sz w:val="20"/>
                <w:szCs w:val="20"/>
                <w:lang w:val="en-US" w:eastAsia="zh-CN"/>
              </w:rPr>
              <w:t xml:space="preserve">We </w:t>
            </w:r>
            <w:r w:rsidR="001E7D3E" w:rsidRPr="00B40A02">
              <w:rPr>
                <w:rFonts w:eastAsia="DengXian"/>
                <w:sz w:val="20"/>
                <w:szCs w:val="20"/>
                <w:lang w:val="en-US" w:eastAsia="zh-CN"/>
              </w:rPr>
              <w:t xml:space="preserve">also </w:t>
            </w:r>
            <w:r w:rsidR="0050459A" w:rsidRPr="00B40A02">
              <w:rPr>
                <w:rFonts w:eastAsia="DengXian"/>
                <w:sz w:val="20"/>
                <w:szCs w:val="20"/>
                <w:lang w:val="en-US" w:eastAsia="zh-CN"/>
              </w:rPr>
              <w:t xml:space="preserve">share the </w:t>
            </w:r>
            <w:r w:rsidR="001E7D3E" w:rsidRPr="00B40A02">
              <w:rPr>
                <w:rFonts w:eastAsia="DengXian"/>
                <w:sz w:val="20"/>
                <w:szCs w:val="20"/>
                <w:lang w:val="en-US" w:eastAsia="zh-CN"/>
              </w:rPr>
              <w:t xml:space="preserve">concerns in terms of ASN.1 </w:t>
            </w:r>
            <w:r w:rsidR="00AA156D" w:rsidRPr="00B40A02">
              <w:rPr>
                <w:rFonts w:eastAsia="DengXian"/>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DengXian"/>
                <w:sz w:val="20"/>
                <w:szCs w:val="20"/>
                <w:lang w:eastAsia="zh-CN"/>
              </w:rPr>
            </w:pPr>
            <w:r w:rsidRPr="00B40A02">
              <w:rPr>
                <w:rFonts w:eastAsia="DengXian" w:hint="eastAsia"/>
                <w:sz w:val="20"/>
                <w:szCs w:val="20"/>
                <w:lang w:eastAsia="zh-CN"/>
              </w:rPr>
              <w:t>CATT</w:t>
            </w:r>
          </w:p>
        </w:tc>
        <w:tc>
          <w:tcPr>
            <w:tcW w:w="7649" w:type="dxa"/>
          </w:tcPr>
          <w:p w14:paraId="0B51B12D" w14:textId="002E9847" w:rsidR="00515423" w:rsidRPr="00B40A02" w:rsidRDefault="00515423" w:rsidP="00FD0FDA">
            <w:pPr>
              <w:pStyle w:val="TAL"/>
              <w:rPr>
                <w:rFonts w:eastAsia="DengXian"/>
                <w:sz w:val="20"/>
                <w:szCs w:val="20"/>
                <w:lang w:val="en-US" w:eastAsia="zh-CN"/>
              </w:rPr>
            </w:pPr>
            <w:r w:rsidRPr="00B40A02">
              <w:rPr>
                <w:rFonts w:eastAsia="DengXian"/>
                <w:sz w:val="20"/>
                <w:szCs w:val="20"/>
                <w:lang w:val="en-US" w:eastAsia="zh-CN"/>
              </w:rPr>
              <w:t>W</w:t>
            </w:r>
            <w:r w:rsidRPr="00B40A02">
              <w:rPr>
                <w:rFonts w:eastAsia="DengXian" w:hint="eastAsia"/>
                <w:sz w:val="20"/>
                <w:szCs w:val="20"/>
                <w:lang w:val="en-US" w:eastAsia="zh-CN"/>
              </w:rPr>
              <w:t xml:space="preserve">e are open to discuss this as a potential RRC </w:t>
            </w:r>
            <w:r w:rsidRPr="00B40A02">
              <w:rPr>
                <w:rFonts w:eastAsia="DengXian"/>
                <w:sz w:val="20"/>
                <w:szCs w:val="20"/>
                <w:lang w:val="en-US" w:eastAsia="zh-CN"/>
              </w:rPr>
              <w:t>signaling</w:t>
            </w:r>
            <w:r w:rsidRPr="00B40A02">
              <w:rPr>
                <w:rFonts w:eastAsia="DengXian" w:hint="eastAsia"/>
                <w:sz w:val="20"/>
                <w:szCs w:val="20"/>
                <w:lang w:val="en-US" w:eastAsia="zh-CN"/>
              </w:rPr>
              <w:t xml:space="preserve"> enhancement, but it</w:t>
            </w:r>
            <w:r w:rsidRPr="00B40A02">
              <w:rPr>
                <w:rFonts w:eastAsia="DengXian"/>
                <w:sz w:val="20"/>
                <w:szCs w:val="20"/>
                <w:lang w:val="en-US" w:eastAsia="zh-CN"/>
              </w:rPr>
              <w:t>’</w:t>
            </w:r>
            <w:r w:rsidRPr="00B40A02">
              <w:rPr>
                <w:rFonts w:eastAsia="DengXian" w:hint="eastAsia"/>
                <w:sz w:val="20"/>
                <w:szCs w:val="20"/>
                <w:lang w:val="en-US" w:eastAsia="zh-CN"/>
              </w:rPr>
              <w:t xml:space="preserve">s pre-mature to conclude on </w:t>
            </w:r>
            <w:r w:rsidRPr="00B40A02">
              <w:rPr>
                <w:rFonts w:eastAsia="DengXian"/>
                <w:sz w:val="20"/>
                <w:szCs w:val="20"/>
                <w:lang w:val="en-US" w:eastAsia="zh-CN"/>
              </w:rPr>
              <w:t>“define separate 'add' and 'modify' IE variants”</w:t>
            </w:r>
            <w:r w:rsidRPr="00B40A02">
              <w:rPr>
                <w:rFonts w:eastAsia="DengXian"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DengXian"/>
                <w:sz w:val="20"/>
                <w:szCs w:val="20"/>
                <w:lang w:val="en-IN" w:eastAsia="zh-CN"/>
              </w:rPr>
            </w:pPr>
            <w:r w:rsidRPr="00B40A02">
              <w:rPr>
                <w:rFonts w:eastAsia="DengXian"/>
                <w:sz w:val="20"/>
                <w:szCs w:val="20"/>
                <w:lang w:val="en-IN" w:eastAsia="zh-CN"/>
              </w:rPr>
              <w:t>Samsung</w:t>
            </w:r>
          </w:p>
        </w:tc>
        <w:tc>
          <w:tcPr>
            <w:tcW w:w="7649" w:type="dxa"/>
          </w:tcPr>
          <w:p w14:paraId="3265CD86" w14:textId="77777777" w:rsidR="00CB5364" w:rsidRPr="00B40A02" w:rsidRDefault="00CB5364" w:rsidP="00E93877">
            <w:pPr>
              <w:pStyle w:val="TAL"/>
              <w:rPr>
                <w:rFonts w:eastAsia="DengXian"/>
                <w:sz w:val="20"/>
                <w:szCs w:val="20"/>
                <w:lang w:val="en-US" w:eastAsia="zh-CN"/>
              </w:rPr>
            </w:pPr>
            <w:r w:rsidRPr="00B40A02">
              <w:rPr>
                <w:rFonts w:eastAsia="DengXian"/>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77777777" w:rsidR="00B40A02" w:rsidRPr="00994486" w:rsidRDefault="00B40A02" w:rsidP="003D196D">
            <w:pPr>
              <w:pStyle w:val="TAL"/>
              <w:rPr>
                <w:sz w:val="20"/>
                <w:szCs w:val="20"/>
              </w:rPr>
            </w:pPr>
            <w:r>
              <w:rPr>
                <w:sz w:val="20"/>
                <w:szCs w:val="20"/>
              </w:rPr>
              <w:t>If RAN2 runs into nested conditions anyway, we would be open to explore MediaTek’s proposal to 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814722" w:rsidRPr="00B40A02" w14:paraId="23A64400" w14:textId="77777777" w:rsidTr="00E93877">
        <w:tc>
          <w:tcPr>
            <w:tcW w:w="1980" w:type="dxa"/>
          </w:tcPr>
          <w:p w14:paraId="3DEB0BC6" w14:textId="3F5748CB" w:rsidR="00814722" w:rsidRPr="00B40A02" w:rsidRDefault="00814722" w:rsidP="00814722">
            <w:pPr>
              <w:pStyle w:val="TAL"/>
              <w:rPr>
                <w:rFonts w:eastAsia="DengXian"/>
                <w:lang w:val="en-IN" w:eastAsia="zh-CN"/>
              </w:rPr>
            </w:pPr>
            <w:r>
              <w:rPr>
                <w:rFonts w:eastAsiaTheme="minorEastAsia" w:hint="eastAsia"/>
                <w:lang w:eastAsia="ko-KR"/>
              </w:rPr>
              <w:lastRenderedPageBreak/>
              <w:t>LGE</w:t>
            </w:r>
          </w:p>
        </w:tc>
        <w:tc>
          <w:tcPr>
            <w:tcW w:w="7649" w:type="dxa"/>
          </w:tcPr>
          <w:p w14:paraId="7D2F88F6" w14:textId="12906D5D" w:rsidR="00814722" w:rsidRPr="00B40A02" w:rsidRDefault="00814722" w:rsidP="00814722">
            <w:pPr>
              <w:pStyle w:val="TAL"/>
              <w:rPr>
                <w:rFonts w:eastAsia="DengXian"/>
                <w:lang w:val="en-US" w:eastAsia="zh-CN"/>
              </w:rPr>
            </w:pPr>
            <w:r w:rsidRPr="00BA14C8">
              <w:rPr>
                <w:rFonts w:eastAsiaTheme="minorEastAsia"/>
                <w:lang w:val="en-US" w:eastAsia="ko-KR"/>
              </w:rPr>
              <w:t>We also share the concern from OPPO. While we understand that defining different IE types for initial configuration and reconfiguration can improve specification clarity, this approach appears to require excessive ANS.1 specification effort to address a single problematic case. It seems that modifying the ASN.1 signalling structure for such case-by-case issues, provides limited benefit.</w:t>
            </w:r>
          </w:p>
        </w:tc>
      </w:tr>
      <w:tr w:rsidR="00292542" w:rsidRPr="00B40A02" w14:paraId="519AF34E" w14:textId="77777777" w:rsidTr="00E93877">
        <w:tc>
          <w:tcPr>
            <w:tcW w:w="1980" w:type="dxa"/>
          </w:tcPr>
          <w:p w14:paraId="6434930D" w14:textId="10B9618C" w:rsidR="00292542" w:rsidRDefault="00292542" w:rsidP="00292542">
            <w:pPr>
              <w:pStyle w:val="TAL"/>
              <w:rPr>
                <w:rFonts w:hint="eastAsia"/>
                <w:lang w:eastAsia="ko-KR"/>
              </w:rPr>
            </w:pPr>
            <w:r>
              <w:rPr>
                <w:rFonts w:eastAsia="DengXian"/>
                <w:lang w:val="en-IN" w:eastAsia="zh-CN"/>
              </w:rPr>
              <w:t>Huawei, HiSilicon</w:t>
            </w:r>
          </w:p>
        </w:tc>
        <w:tc>
          <w:tcPr>
            <w:tcW w:w="7649" w:type="dxa"/>
          </w:tcPr>
          <w:p w14:paraId="32DFE634" w14:textId="77777777" w:rsidR="00292542" w:rsidRDefault="00292542" w:rsidP="00292542">
            <w:pPr>
              <w:pStyle w:val="TAL"/>
              <w:rPr>
                <w:rFonts w:eastAsia="DengXian"/>
                <w:lang w:val="en-US" w:eastAsia="zh-CN"/>
              </w:rPr>
            </w:pPr>
            <w:r>
              <w:rPr>
                <w:rFonts w:eastAsia="DengXian"/>
                <w:lang w:val="en-US" w:eastAsia="zh-CN"/>
              </w:rPr>
              <w:t xml:space="preserve">The solution has significant complexity, so we would like to look more carefully at examples to see if there could not be a simpler solution, even with some more signalling overhead e.g., </w:t>
            </w:r>
          </w:p>
          <w:p w14:paraId="528F2CC6" w14:textId="77777777" w:rsidR="00292542" w:rsidRDefault="00292542" w:rsidP="00292542">
            <w:pPr>
              <w:pStyle w:val="TAL"/>
              <w:rPr>
                <w:rFonts w:eastAsia="DengXian"/>
                <w:lang w:val="en-US" w:eastAsia="zh-CN"/>
              </w:rPr>
            </w:pPr>
            <w:r>
              <w:rPr>
                <w:rFonts w:eastAsia="DengXian"/>
                <w:lang w:val="en-US" w:eastAsia="zh-CN"/>
              </w:rPr>
              <w:t>- not using non-modifiable fields</w:t>
            </w:r>
          </w:p>
          <w:p w14:paraId="59B57BE3" w14:textId="77777777" w:rsidR="00292542" w:rsidRDefault="00292542" w:rsidP="00292542">
            <w:pPr>
              <w:pStyle w:val="TAL"/>
              <w:rPr>
                <w:rFonts w:eastAsia="DengXian"/>
                <w:lang w:val="en-US" w:eastAsia="zh-CN"/>
              </w:rPr>
            </w:pPr>
            <w:r>
              <w:rPr>
                <w:rFonts w:eastAsia="DengXian"/>
                <w:lang w:val="en-US" w:eastAsia="zh-CN"/>
              </w:rPr>
              <w:t>- making short fields, of which only a small number can be configured, mandatory</w:t>
            </w:r>
          </w:p>
          <w:p w14:paraId="4FFA54FB" w14:textId="225E8E6E" w:rsidR="00292542" w:rsidRPr="00BA14C8" w:rsidRDefault="00292542" w:rsidP="00292542">
            <w:pPr>
              <w:pStyle w:val="TAL"/>
              <w:rPr>
                <w:lang w:val="en-US" w:eastAsia="ko-KR"/>
              </w:rPr>
            </w:pPr>
            <w:r>
              <w:rPr>
                <w:rFonts w:eastAsia="DengXian"/>
                <w:lang w:val="en-US" w:eastAsia="zh-CN"/>
              </w:rPr>
              <w:t>In NR, the main source of overhead is TCI-States and CSI-RS configuration, but we are not aware of any such issue for them.</w:t>
            </w:r>
          </w:p>
        </w:tc>
      </w:tr>
    </w:tbl>
    <w:p w14:paraId="26294D41" w14:textId="77777777" w:rsidR="00482DE7" w:rsidRDefault="00482DE7" w:rsidP="00482DE7">
      <w:pPr>
        <w:pStyle w:val="BodyText"/>
      </w:pPr>
    </w:p>
    <w:p w14:paraId="19857DF3" w14:textId="77777777" w:rsidR="00482DE7" w:rsidRDefault="00482DE7" w:rsidP="00482DE7">
      <w:pPr>
        <w:pStyle w:val="Heading3"/>
      </w:pPr>
      <w:r>
        <w:t>4.2.2</w:t>
      </w:r>
      <w:r>
        <w:tab/>
        <w:t>ASN.1 feature for constraint sub-types</w:t>
      </w:r>
    </w:p>
    <w:p w14:paraId="313D83C2" w14:textId="3229B9B5" w:rsidR="00482DE7" w:rsidRDefault="00C43DBD" w:rsidP="00482DE7">
      <w:pPr>
        <w:pStyle w:val="BodyText"/>
      </w:pPr>
      <w:hyperlink r:id="rId41" w:history="1">
        <w:r w:rsidR="00482DE7" w:rsidRPr="00E803BF">
          <w:rPr>
            <w:rStyle w:val="Hyperlink"/>
          </w:rPr>
          <w:t>R2-2508649</w:t>
        </w:r>
      </w:hyperlink>
      <w:r w:rsidR="00482DE7">
        <w:t xml:space="preserve"> (Toyota) suggested to capture the configuration constraints by an in-built ASN.1 feature referred to as “</w:t>
      </w:r>
      <w:r w:rsidR="00482DE7" w:rsidRPr="007071F3">
        <w:t>constraint subtype</w:t>
      </w:r>
      <w:r w:rsidR="00482DE7">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BodyText"/>
      </w:pPr>
      <w:r w:rsidRPr="00B50A09">
        <w:rPr>
          <w:b/>
          <w:bCs/>
        </w:rPr>
        <w:t>Proposed design principle</w:t>
      </w:r>
      <w:r>
        <w:t>: …</w:t>
      </w:r>
    </w:p>
    <w:tbl>
      <w:tblPr>
        <w:tblStyle w:val="TableGrid"/>
        <w:tblW w:w="0" w:type="auto"/>
        <w:tblLook w:val="04A0" w:firstRow="1" w:lastRow="0" w:firstColumn="1" w:lastColumn="0" w:noHBand="0" w:noVBand="1"/>
      </w:tblPr>
      <w:tblGrid>
        <w:gridCol w:w="1980"/>
        <w:gridCol w:w="7649"/>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lastRenderedPageBreak/>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We think this solution could be usable for cases where the same IE is used for several, slightly different purposes, such as for PCell and SCell. Effectively it would mean to derive PCell version of the IE and SCell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DengXian" w:hint="eastAsia"/>
                <w:sz w:val="20"/>
                <w:szCs w:val="20"/>
                <w:lang w:eastAsia="zh-CN"/>
              </w:rPr>
              <w:t>O</w:t>
            </w:r>
            <w:r w:rsidRPr="00633937">
              <w:rPr>
                <w:rFonts w:eastAsia="DengXian"/>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DengXian" w:hint="eastAsia"/>
                <w:sz w:val="20"/>
                <w:szCs w:val="20"/>
                <w:lang w:eastAsia="zh-CN"/>
              </w:rPr>
              <w:t>A</w:t>
            </w:r>
            <w:r w:rsidRPr="00633937">
              <w:rPr>
                <w:rFonts w:eastAsia="DengXian"/>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Toyota</w:t>
            </w:r>
          </w:p>
        </w:tc>
        <w:tc>
          <w:tcPr>
            <w:tcW w:w="7649" w:type="dxa"/>
          </w:tcPr>
          <w:p w14:paraId="4266C119"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The advantage is that there is no ambiguity about whether optional content should be present or absent, making it possible to specifying UE behaviour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DengXian"/>
                <w:sz w:val="20"/>
                <w:szCs w:val="20"/>
                <w:lang w:eastAsia="zh-CN"/>
              </w:rPr>
            </w:pPr>
            <w:r w:rsidRPr="00633937">
              <w:rPr>
                <w:rFonts w:eastAsia="DengXian"/>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DengXian"/>
                <w:color w:val="000000" w:themeColor="text1"/>
                <w:sz w:val="20"/>
                <w:szCs w:val="20"/>
                <w:lang w:val="en-US" w:eastAsia="zh-CN"/>
              </w:rPr>
            </w:pPr>
            <w:r w:rsidRPr="00633937">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p>
          <w:p w14:paraId="0F93D242" w14:textId="77777777" w:rsidR="00684385" w:rsidRPr="00633937" w:rsidRDefault="005B6FF7" w:rsidP="004E4B84">
            <w:pPr>
              <w:pStyle w:val="TAL"/>
              <w:rPr>
                <w:ins w:id="1396" w:author="Toyota (Kai-Erik Sunell)" w:date="2026-01-21T10:45:00Z"/>
                <w:rFonts w:eastAsia="DengXian"/>
                <w:sz w:val="20"/>
                <w:szCs w:val="20"/>
                <w:lang w:eastAsia="zh-CN"/>
              </w:rPr>
            </w:pPr>
            <w:ins w:id="1397" w:author="Toyota (Kai-Erik Sunell)" w:date="2026-01-21T10:45:00Z">
              <w:r w:rsidRPr="00633937">
                <w:rPr>
                  <w:rFonts w:eastAsia="DengXian"/>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DengXian"/>
                <w:noProof/>
                <w:sz w:val="20"/>
                <w:szCs w:val="20"/>
                <w:lang w:eastAsia="zh-CN"/>
              </w:rPr>
            </w:pPr>
            <w:ins w:id="1398" w:author="Toyota (Kai-Erik Sunell)" w:date="2026-01-21T10:45:00Z">
              <w:r w:rsidRPr="00633937">
                <w:rPr>
                  <w:rFonts w:eastAsia="DengXian"/>
                  <w:sz w:val="20"/>
                  <w:szCs w:val="20"/>
                  <w:lang w:eastAsia="zh-CN"/>
                </w:rPr>
                <w:t>The usage</w:t>
              </w:r>
            </w:ins>
            <w:ins w:id="1399" w:author="Toyota (Kai-Erik Sunell)" w:date="2026-01-21T10:48:00Z">
              <w:r w:rsidRPr="00633937">
                <w:rPr>
                  <w:rFonts w:eastAsia="DengXian"/>
                  <w:sz w:val="20"/>
                  <w:szCs w:val="20"/>
                  <w:lang w:eastAsia="zh-CN"/>
                </w:rPr>
                <w:t xml:space="preserve"> and applicability</w:t>
              </w:r>
            </w:ins>
            <w:ins w:id="1400" w:author="Toyota (Kai-Erik Sunell)" w:date="2026-01-21T10:46:00Z">
              <w:r w:rsidRPr="00633937">
                <w:rPr>
                  <w:rFonts w:eastAsia="DengXian"/>
                  <w:sz w:val="20"/>
                  <w:szCs w:val="20"/>
                  <w:lang w:eastAsia="zh-CN"/>
                </w:rPr>
                <w:t xml:space="preserve"> of constraints can be different in uplink vs downlink</w:t>
              </w:r>
            </w:ins>
            <w:ins w:id="1401" w:author="Toyota (Kai-Erik Sunell)" w:date="2026-01-21T10:49:00Z">
              <w:r w:rsidRPr="00633937">
                <w:rPr>
                  <w:rFonts w:eastAsia="DengXian"/>
                  <w:sz w:val="20"/>
                  <w:szCs w:val="20"/>
                  <w:lang w:eastAsia="zh-CN"/>
                </w:rPr>
                <w:t>, and system information may also require some considerations</w:t>
              </w:r>
            </w:ins>
            <w:ins w:id="1402" w:author="Toyota (Kai-Erik Sunell)" w:date="2026-01-21T10:47:00Z">
              <w:r w:rsidRPr="00633937">
                <w:rPr>
                  <w:rFonts w:eastAsia="DengXian"/>
                  <w:sz w:val="20"/>
                  <w:szCs w:val="20"/>
                  <w:lang w:eastAsia="zh-CN"/>
                </w:rPr>
                <w:t>.</w:t>
              </w:r>
            </w:ins>
            <w:ins w:id="1403" w:author="Toyota (Kai-Erik Sunell)" w:date="2026-01-21T10:49:00Z">
              <w:r w:rsidRPr="00633937">
                <w:rPr>
                  <w:rFonts w:eastAsia="DengXian"/>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Z</w:t>
            </w:r>
            <w:r w:rsidRPr="00633937">
              <w:rPr>
                <w:rFonts w:eastAsia="DengXian"/>
                <w:sz w:val="20"/>
                <w:szCs w:val="20"/>
                <w:lang w:eastAsia="zh-CN"/>
              </w:rPr>
              <w:t>TE</w:t>
            </w:r>
          </w:p>
        </w:tc>
        <w:tc>
          <w:tcPr>
            <w:tcW w:w="7649" w:type="dxa"/>
          </w:tcPr>
          <w:p w14:paraId="01C8D428" w14:textId="77777777"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W</w:t>
            </w:r>
            <w:r w:rsidRPr="00633937">
              <w:rPr>
                <w:rFonts w:eastAsia="DengXian"/>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DengXian" w:hint="eastAsia"/>
                <w:sz w:val="20"/>
                <w:szCs w:val="20"/>
                <w:lang w:eastAsia="zh-CN"/>
              </w:rPr>
              <w:t>I</w:t>
            </w:r>
            <w:r w:rsidRPr="00633937">
              <w:rPr>
                <w:rFonts w:eastAsia="DengXian"/>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DengXian"/>
                <w:sz w:val="20"/>
                <w:szCs w:val="20"/>
                <w:lang w:eastAsia="zh-CN"/>
              </w:rPr>
            </w:pPr>
            <w:r w:rsidRPr="00633937">
              <w:rPr>
                <w:rFonts w:eastAsia="DengXian"/>
                <w:sz w:val="20"/>
                <w:szCs w:val="20"/>
                <w:lang w:eastAsia="zh-CN"/>
              </w:rPr>
              <w:t>InterDigital</w:t>
            </w:r>
          </w:p>
        </w:tc>
        <w:tc>
          <w:tcPr>
            <w:tcW w:w="7649" w:type="dxa"/>
          </w:tcPr>
          <w:p w14:paraId="710DA153" w14:textId="63932C9E" w:rsidR="005952F6" w:rsidRPr="00633937" w:rsidRDefault="005952F6" w:rsidP="00FD0FDA">
            <w:pPr>
              <w:pStyle w:val="TAL"/>
              <w:rPr>
                <w:rFonts w:eastAsia="DengXian"/>
                <w:sz w:val="20"/>
                <w:szCs w:val="20"/>
                <w:lang w:eastAsia="zh-CN"/>
              </w:rPr>
            </w:pPr>
            <w:r w:rsidRPr="00633937">
              <w:rPr>
                <w:rFonts w:eastAsia="DengXian"/>
                <w:sz w:val="20"/>
                <w:szCs w:val="20"/>
                <w:lang w:eastAsia="zh-CN"/>
              </w:rPr>
              <w:t>We are open to studying this furthe</w:t>
            </w:r>
            <w:r w:rsidR="00F8328A" w:rsidRPr="00633937">
              <w:rPr>
                <w:rFonts w:eastAsia="DengXian"/>
                <w:sz w:val="20"/>
                <w:szCs w:val="20"/>
                <w:lang w:eastAsia="zh-CN"/>
              </w:rPr>
              <w:t>r and see if it is possible to address all scenarios and cases.</w:t>
            </w:r>
          </w:p>
        </w:tc>
      </w:tr>
      <w:tr w:rsidR="00633937" w:rsidRPr="00633937" w14:paraId="1F0AAC39" w14:textId="77777777" w:rsidTr="003D196D">
        <w:tc>
          <w:tcPr>
            <w:tcW w:w="1980" w:type="dxa"/>
          </w:tcPr>
          <w:p w14:paraId="71A6E45E" w14:textId="77777777" w:rsidR="00633937" w:rsidRPr="00633937" w:rsidRDefault="00633937" w:rsidP="003D196D">
            <w:pPr>
              <w:pStyle w:val="TAL"/>
              <w:rPr>
                <w:rFonts w:eastAsia="DengXian"/>
                <w:sz w:val="20"/>
                <w:szCs w:val="20"/>
                <w:lang w:eastAsia="zh-CN"/>
              </w:rPr>
            </w:pPr>
            <w:r w:rsidRPr="00633937">
              <w:rPr>
                <w:rFonts w:eastAsia="DengXian"/>
                <w:sz w:val="20"/>
                <w:szCs w:val="20"/>
                <w:lang w:eastAsia="zh-CN"/>
              </w:rPr>
              <w:lastRenderedPageBreak/>
              <w:t>Ericsson</w:t>
            </w:r>
          </w:p>
        </w:tc>
        <w:tc>
          <w:tcPr>
            <w:tcW w:w="7649" w:type="dxa"/>
          </w:tcPr>
          <w:p w14:paraId="2A93E70E" w14:textId="77777777" w:rsidR="00633937" w:rsidRP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in 4.2.1. </w:t>
            </w:r>
          </w:p>
          <w:p w14:paraId="0713D623" w14:textId="116102FE" w:rsidR="00633937" w:rsidRPr="00633937" w:rsidRDefault="00633937" w:rsidP="003D196D">
            <w:pPr>
              <w:pStyle w:val="TAL"/>
              <w:rPr>
                <w:rFonts w:cs="Arial"/>
                <w:color w:val="000000" w:themeColor="text1"/>
                <w:sz w:val="20"/>
                <w:szCs w:val="20"/>
                <w:lang w:val="en-US" w:eastAsia="en-GB"/>
              </w:rPr>
            </w:pPr>
            <w:r>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Pr>
                <w:rFonts w:cs="Arial"/>
                <w:color w:val="000000" w:themeColor="text1"/>
                <w:sz w:val="20"/>
                <w:szCs w:val="20"/>
                <w:lang w:val="en-US" w:eastAsia="en-GB"/>
              </w:rPr>
              <w:t>3</w:t>
            </w:r>
            <w:r>
              <w:rPr>
                <w:rFonts w:cs="Arial"/>
                <w:color w:val="000000" w:themeColor="text1"/>
                <w:sz w:val="20"/>
                <w:szCs w:val="20"/>
                <w:lang w:val="en-US" w:eastAsia="en-GB"/>
              </w:rPr>
              <w:t>)</w:t>
            </w:r>
          </w:p>
        </w:tc>
      </w:tr>
      <w:tr w:rsidR="00292542" w:rsidRPr="00633937" w14:paraId="1A50AC68" w14:textId="77777777" w:rsidTr="004C17F7">
        <w:tc>
          <w:tcPr>
            <w:tcW w:w="1980" w:type="dxa"/>
          </w:tcPr>
          <w:p w14:paraId="11E2058C" w14:textId="0D0070F9" w:rsidR="00292542" w:rsidRPr="00633937" w:rsidRDefault="00292542" w:rsidP="00292542">
            <w:pPr>
              <w:pStyle w:val="TAL"/>
              <w:rPr>
                <w:rFonts w:eastAsia="DengXian"/>
                <w:sz w:val="20"/>
                <w:szCs w:val="20"/>
                <w:lang w:eastAsia="zh-CN"/>
              </w:rPr>
            </w:pPr>
            <w:r>
              <w:rPr>
                <w:rFonts w:eastAsia="DengXian"/>
                <w:lang w:val="en-US" w:eastAsia="zh-CN"/>
              </w:rPr>
              <w:t>Huawei, HiSilicon</w:t>
            </w:r>
          </w:p>
        </w:tc>
        <w:tc>
          <w:tcPr>
            <w:tcW w:w="7649" w:type="dxa"/>
          </w:tcPr>
          <w:p w14:paraId="26FB8601" w14:textId="64FACA8F" w:rsidR="00292542" w:rsidRPr="00633937" w:rsidRDefault="00292542" w:rsidP="00292542">
            <w:pPr>
              <w:pStyle w:val="TAL"/>
              <w:rPr>
                <w:rFonts w:eastAsia="DengXian"/>
                <w:sz w:val="20"/>
                <w:szCs w:val="20"/>
                <w:lang w:eastAsia="zh-CN"/>
              </w:rPr>
            </w:pPr>
            <w:r>
              <w:rPr>
                <w:rFonts w:eastAsia="DengXian"/>
                <w:lang w:val="en-US" w:eastAsia="zh-CN"/>
              </w:rPr>
              <w:t>The proposal seems to have reasonably low complexity, so it looks interesting.</w:t>
            </w:r>
          </w:p>
        </w:tc>
      </w:tr>
    </w:tbl>
    <w:p w14:paraId="5DE52F34" w14:textId="77777777" w:rsidR="00482DE7" w:rsidRDefault="00482DE7" w:rsidP="00482DE7">
      <w:pPr>
        <w:pStyle w:val="BodyText"/>
        <w:rPr>
          <w:ins w:id="1404" w:author="Toyota (Kai-Erik Sunell)" w:date="2026-01-20T16:06:00Z"/>
        </w:rPr>
      </w:pPr>
    </w:p>
    <w:p w14:paraId="193F9EAD" w14:textId="77777777" w:rsidR="00B45F15" w:rsidRDefault="00B45F15" w:rsidP="00B45F15">
      <w:pPr>
        <w:pStyle w:val="BodyText"/>
        <w:rPr>
          <w:ins w:id="1405" w:author="Toyota (Kai-Erik Sunell)" w:date="2026-01-20T16:09:00Z"/>
        </w:rPr>
      </w:pPr>
      <w:ins w:id="1406" w:author="Toyota (Kai-Erik Sunell)" w:date="2026-01-20T16:07:00Z">
        <w:r>
          <w:t>[Toyota] Below is a short example including extensions.</w:t>
        </w:r>
      </w:ins>
      <w:ins w:id="1407" w:author="Toyota (Kai-Erik Sunell)" w:date="2026-01-20T16:08:00Z">
        <w:r>
          <w:t xml:space="preserve"> </w:t>
        </w:r>
      </w:ins>
    </w:p>
    <w:p w14:paraId="4663B3E4" w14:textId="7FF7E84A" w:rsidR="00B45F15" w:rsidRDefault="00B45F15" w:rsidP="00B45F15">
      <w:pPr>
        <w:pStyle w:val="BodyText"/>
        <w:rPr>
          <w:ins w:id="1408" w:author="Toyota (Kai-Erik Sunell)" w:date="2026-01-20T16:07:00Z"/>
        </w:rPr>
      </w:pPr>
      <w:ins w:id="1409" w:author="Toyota (Kai-Erik Sunell)" w:date="2026-01-20T16:09:00Z">
        <w:r>
          <w:t xml:space="preserve">Note: Field </w:t>
        </w:r>
      </w:ins>
      <w:ins w:id="1410" w:author="Toyota (Kai-Erik Sunell)" w:date="2026-01-20T16:10:00Z">
        <w:r>
          <w:t>‘</w:t>
        </w:r>
      </w:ins>
      <w:ins w:id="1411" w:author="Toyota (Kai-Erik Sunell)" w:date="2026-01-20T16:09:00Z">
        <w:r>
          <w:t>p</w:t>
        </w:r>
      </w:ins>
      <w:ins w:id="1412" w:author="Toyota (Kai-Erik Sunell)" w:date="2026-01-20T16:08:00Z">
        <w:r>
          <w:t>aram1</w:t>
        </w:r>
      </w:ins>
      <w:ins w:id="1413" w:author="Toyota (Kai-Erik Sunell)" w:date="2026-01-20T16:10:00Z">
        <w:r>
          <w:t>’</w:t>
        </w:r>
      </w:ins>
      <w:ins w:id="1414" w:author="Toyota (Kai-Erik Sunell)" w:date="2026-01-20T16:08:00Z">
        <w:r>
          <w:t xml:space="preserve"> is present in all configurations</w:t>
        </w:r>
      </w:ins>
      <w:ins w:id="1415" w:author="Toyota (Kai-Erik Sunell)" w:date="2026-01-20T16:09:00Z">
        <w:r>
          <w:t>.</w:t>
        </w:r>
      </w:ins>
      <w:ins w:id="1416" w:author="Toyota (Kai-Erik Sunell)" w:date="2026-01-20T16:08:00Z">
        <w:r>
          <w:t xml:space="preserve"> </w:t>
        </w:r>
      </w:ins>
      <w:ins w:id="1417" w:author="Toyota (Kai-Erik Sunell)" w:date="2026-01-20T16:09:00Z">
        <w:r>
          <w:t>I</w:t>
        </w:r>
      </w:ins>
      <w:ins w:id="1418"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19"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20" w:author="Toyota (Kai-Erik Sunell)" w:date="2026-01-20T16:07:00Z"/>
          <w:rFonts w:eastAsia="Times New Roman"/>
          <w:noProof w:val="0"/>
          <w:sz w:val="14"/>
          <w:szCs w:val="18"/>
          <w:lang w:eastAsia="en-GB"/>
        </w:rPr>
      </w:pPr>
      <w:ins w:id="1421"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22" w:author="Toyota (Kai-Erik Sunell)" w:date="2026-01-20T16:07:00Z"/>
          <w:rFonts w:eastAsia="Times New Roman"/>
          <w:noProof w:val="0"/>
          <w:sz w:val="14"/>
          <w:szCs w:val="18"/>
          <w:lang w:eastAsia="en-GB"/>
        </w:rPr>
      </w:pPr>
      <w:ins w:id="1423"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424" w:author="Toyota (Kai-Erik Sunell)" w:date="2026-01-20T16:07:00Z"/>
          <w:rFonts w:eastAsia="Times New Roman"/>
          <w:noProof w:val="0"/>
          <w:sz w:val="14"/>
          <w:szCs w:val="18"/>
          <w:lang w:eastAsia="en-GB"/>
        </w:rPr>
      </w:pPr>
      <w:ins w:id="1425"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426" w:author="Toyota (Kai-Erik Sunell)" w:date="2026-01-20T16:07:00Z"/>
          <w:rFonts w:eastAsia="Times New Roman"/>
          <w:noProof w:val="0"/>
          <w:sz w:val="14"/>
          <w:szCs w:val="18"/>
          <w:lang w:eastAsia="en-GB"/>
        </w:rPr>
      </w:pPr>
      <w:ins w:id="1427"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428" w:author="Toyota (Kai-Erik Sunell)" w:date="2026-01-20T16:07:00Z"/>
          <w:rFonts w:eastAsia="Times New Roman"/>
          <w:noProof w:val="0"/>
          <w:sz w:val="14"/>
          <w:szCs w:val="18"/>
          <w:lang w:eastAsia="en-GB"/>
        </w:rPr>
      </w:pPr>
      <w:ins w:id="1429"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430" w:author="Toyota (Kai-Erik Sunell)" w:date="2026-01-20T16:07:00Z"/>
          <w:rFonts w:eastAsia="Times New Roman"/>
          <w:noProof w:val="0"/>
          <w:sz w:val="14"/>
          <w:szCs w:val="18"/>
          <w:lang w:eastAsia="en-GB"/>
        </w:rPr>
      </w:pPr>
      <w:ins w:id="1431"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32"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33" w:author="Toyota (Kai-Erik Sunell)" w:date="2026-01-20T16:07:00Z"/>
          <w:rFonts w:eastAsia="Times New Roman"/>
          <w:noProof w:val="0"/>
          <w:sz w:val="14"/>
          <w:szCs w:val="18"/>
          <w:lang w:eastAsia="en-GB"/>
        </w:rPr>
      </w:pPr>
      <w:ins w:id="1434"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435" w:author="Toyota (Kai-Erik Sunell)" w:date="2026-01-20T16:07:00Z"/>
          <w:rFonts w:eastAsia="Times New Roman"/>
          <w:noProof w:val="0"/>
          <w:sz w:val="14"/>
          <w:szCs w:val="18"/>
          <w:lang w:eastAsia="en-GB"/>
        </w:rPr>
      </w:pPr>
      <w:ins w:id="1436"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437" w:author="Toyota (Kai-Erik Sunell)" w:date="2026-01-20T18:15:00Z"/>
          <w:rFonts w:eastAsia="Times New Roman"/>
          <w:noProof w:val="0"/>
          <w:sz w:val="14"/>
          <w:szCs w:val="18"/>
          <w:lang w:eastAsia="en-GB"/>
        </w:rPr>
      </w:pPr>
      <w:ins w:id="1438"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439" w:author="Toyota (Kai-Erik Sunell)" w:date="2026-01-20T18:14:00Z"/>
          <w:rFonts w:eastAsia="Times New Roman"/>
          <w:noProof w:val="0"/>
          <w:sz w:val="14"/>
          <w:szCs w:val="18"/>
          <w:lang w:eastAsia="en-GB"/>
        </w:rPr>
      </w:pPr>
      <w:ins w:id="1440" w:author="Toyota (Kai-Erik Sunell)" w:date="2026-01-20T18:15:00Z">
        <w:r>
          <w:rPr>
            <w:rFonts w:eastAsia="Times New Roman"/>
            <w:noProof w:val="0"/>
            <w:sz w:val="14"/>
            <w:szCs w:val="18"/>
            <w:lang w:eastAsia="en-GB"/>
          </w:rPr>
          <w:t xml:space="preserve">    param3            </w:t>
        </w:r>
      </w:ins>
      <w:ins w:id="1441"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442" w:author="Toyota (Kai-Erik Sunell)" w:date="2026-01-20T18:15:00Z"/>
          <w:rFonts w:eastAsia="Times New Roman"/>
          <w:noProof w:val="0"/>
          <w:sz w:val="14"/>
          <w:szCs w:val="18"/>
          <w:lang w:eastAsia="en-GB"/>
        </w:rPr>
      </w:pPr>
      <w:ins w:id="1443"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444" w:author="Toyota (Kai-Erik Sunell)" w:date="2026-01-20T18:15:00Z"/>
          <w:rFonts w:eastAsia="Times New Roman"/>
          <w:noProof w:val="0"/>
          <w:sz w:val="14"/>
          <w:szCs w:val="18"/>
          <w:lang w:eastAsia="en-GB"/>
        </w:rPr>
      </w:pPr>
      <w:ins w:id="1445"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446" w:author="Toyota (Kai-Erik Sunell)" w:date="2026-01-20T18:17:00Z"/>
          <w:rFonts w:eastAsia="Times New Roman"/>
          <w:noProof w:val="0"/>
          <w:sz w:val="14"/>
          <w:szCs w:val="18"/>
          <w:lang w:eastAsia="en-GB"/>
        </w:rPr>
      </w:pPr>
      <w:ins w:id="1447" w:author="Toyota (Kai-Erik Sunell)" w:date="2026-01-20T18:15:00Z">
        <w:r>
          <w:rPr>
            <w:rFonts w:eastAsia="Times New Roman"/>
            <w:noProof w:val="0"/>
            <w:sz w:val="14"/>
            <w:szCs w:val="18"/>
            <w:lang w:eastAsia="en-GB"/>
          </w:rPr>
          <w:t xml:space="preserve">    </w:t>
        </w:r>
      </w:ins>
      <w:ins w:id="1448" w:author="Toyota (Kai-Erik Sunell)" w:date="2026-01-20T18:17:00Z">
        <w:r>
          <w:rPr>
            <w:rFonts w:eastAsia="Times New Roman"/>
            <w:noProof w:val="0"/>
            <w:sz w:val="14"/>
            <w:szCs w:val="18"/>
            <w:lang w:eastAsia="en-GB"/>
          </w:rPr>
          <w:t>p</w:t>
        </w:r>
      </w:ins>
      <w:ins w:id="1449" w:author="Toyota (Kai-Erik Sunell)" w:date="2026-01-20T18:15:00Z">
        <w:r>
          <w:rPr>
            <w:rFonts w:eastAsia="Times New Roman"/>
            <w:noProof w:val="0"/>
            <w:sz w:val="14"/>
            <w:szCs w:val="18"/>
            <w:lang w:eastAsia="en-GB"/>
          </w:rPr>
          <w:t>aram</w:t>
        </w:r>
      </w:ins>
      <w:ins w:id="1450" w:author="Toyota (Kai-Erik Sunell)" w:date="2026-01-20T18:17:00Z">
        <w:r>
          <w:rPr>
            <w:rFonts w:eastAsia="Times New Roman"/>
            <w:noProof w:val="0"/>
            <w:sz w:val="14"/>
            <w:szCs w:val="18"/>
            <w:lang w:eastAsia="en-GB"/>
          </w:rPr>
          <w:t>2</w:t>
        </w:r>
      </w:ins>
      <w:ins w:id="1451" w:author="Toyota (Kai-Erik Sunell)" w:date="2026-01-20T18:16:00Z">
        <w:r>
          <w:rPr>
            <w:rFonts w:eastAsia="Times New Roman"/>
            <w:noProof w:val="0"/>
            <w:sz w:val="14"/>
            <w:szCs w:val="18"/>
            <w:lang w:eastAsia="en-GB"/>
          </w:rPr>
          <w:t>-ext              INTEGER(128..</w:t>
        </w:r>
      </w:ins>
      <w:ins w:id="1452"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453" w:author="Toyota (Kai-Erik Sunell)" w:date="2026-01-20T16:07:00Z"/>
          <w:rFonts w:eastAsia="Times New Roman"/>
          <w:noProof w:val="0"/>
          <w:sz w:val="14"/>
          <w:szCs w:val="18"/>
          <w:lang w:eastAsia="en-GB"/>
        </w:rPr>
      </w:pPr>
      <w:ins w:id="1454"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455" w:author="Toyota (Kai-Erik Sunell)" w:date="2026-01-20T16:08:00Z"/>
          <w:rFonts w:eastAsia="Times New Roman"/>
          <w:noProof w:val="0"/>
          <w:sz w:val="14"/>
          <w:szCs w:val="18"/>
          <w:lang w:eastAsia="en-GB"/>
        </w:rPr>
      </w:pPr>
      <w:ins w:id="1456"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457" w:author="Toyota (Kai-Erik Sunell)" w:date="2026-01-20T16:07:00Z"/>
          <w:rFonts w:eastAsia="Times New Roman"/>
          <w:noProof w:val="0"/>
          <w:sz w:val="14"/>
          <w:szCs w:val="18"/>
          <w:lang w:eastAsia="en-GB"/>
        </w:rPr>
      </w:pPr>
    </w:p>
    <w:p w14:paraId="12DDCC5F" w14:textId="77777777" w:rsidR="00B45F15" w:rsidRDefault="00B45F15" w:rsidP="00482DE7">
      <w:pPr>
        <w:pStyle w:val="BodyText"/>
        <w:rPr>
          <w:ins w:id="1458" w:author="Toyota (Kai-Erik Sunell)" w:date="2026-01-21T10:40:00Z"/>
        </w:rPr>
      </w:pPr>
    </w:p>
    <w:p w14:paraId="3C3E458F" w14:textId="2E1677DC" w:rsidR="00455AFD" w:rsidRDefault="00455AFD" w:rsidP="00482DE7">
      <w:pPr>
        <w:pStyle w:val="BodyText"/>
        <w:rPr>
          <w:ins w:id="1459" w:author="Toyota (Kai-Erik Sunell)" w:date="2026-01-21T10:41:00Z"/>
        </w:rPr>
      </w:pPr>
      <w:ins w:id="1460" w:author="Toyota (Kai-Erik Sunell)" w:date="2026-01-21T10:40:00Z">
        <w:r>
          <w:t>Here is another variant where the param2 value range is extended</w:t>
        </w:r>
      </w:ins>
      <w:ins w:id="1461" w:author="Toyota (Kai-Erik Sunell)" w:date="2026-01-21T10:42:00Z">
        <w:r>
          <w:t xml:space="preserve"> from 0..127 to 128..255</w:t>
        </w:r>
      </w:ins>
      <w:ins w:id="1462" w:author="Toyota (Kai-Erik Sunell)" w:date="2026-01-21T10:40:00Z">
        <w:r>
          <w:t xml:space="preserve"> by</w:t>
        </w:r>
      </w:ins>
      <w:ins w:id="1463" w:author="Toyota (Kai-Erik Sunell)" w:date="2026-01-21T10:50:00Z">
        <w:r w:rsidR="004730A7">
          <w:t xml:space="preserve"> only</w:t>
        </w:r>
      </w:ins>
      <w:ins w:id="1464" w:author="Toyota (Kai-Erik Sunell)" w:date="2026-01-21T10:40:00Z">
        <w:r>
          <w:t xml:space="preserve"> changing the con</w:t>
        </w:r>
      </w:ins>
      <w:ins w:id="1465" w:author="Toyota (Kai-Erik Sunell)" w:date="2026-01-21T10:41:00Z">
        <w:r>
          <w:t>straints whereas the information element defines an unbounded integer type</w:t>
        </w:r>
      </w:ins>
      <w:ins w:id="1466" w:author="Toyota (Kai-Erik Sunell)" w:date="2026-01-21T10:50:00Z">
        <w:r w:rsidR="004730A7">
          <w:t xml:space="preserve"> withou</w:t>
        </w:r>
      </w:ins>
      <w:ins w:id="1467" w:author="Toyota (Kai-Erik Sunell)" w:date="2026-01-21T10:51:00Z">
        <w:r w:rsidR="004730A7">
          <w:t>t any value range</w:t>
        </w:r>
      </w:ins>
      <w:ins w:id="1468" w:author="Toyota (Kai-Erik Sunell)" w:date="2026-01-21T10:41:00Z">
        <w:r>
          <w:t>:</w:t>
        </w:r>
      </w:ins>
    </w:p>
    <w:p w14:paraId="185F5BA3" w14:textId="77777777" w:rsidR="00455AFD" w:rsidRDefault="00455AFD" w:rsidP="00482DE7">
      <w:pPr>
        <w:pStyle w:val="BodyText"/>
        <w:rPr>
          <w:ins w:id="1469"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470"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471" w:author="Toyota (Kai-Erik Sunell)" w:date="2026-01-21T10:41:00Z"/>
          <w:rFonts w:eastAsia="Times New Roman"/>
          <w:noProof w:val="0"/>
          <w:sz w:val="14"/>
          <w:szCs w:val="18"/>
          <w:lang w:eastAsia="en-GB"/>
        </w:rPr>
      </w:pPr>
      <w:ins w:id="1472"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473" w:author="Toyota (Kai-Erik Sunell)" w:date="2026-01-21T10:41:00Z"/>
          <w:rFonts w:eastAsia="Times New Roman"/>
          <w:noProof w:val="0"/>
          <w:sz w:val="14"/>
          <w:szCs w:val="18"/>
          <w:lang w:eastAsia="en-GB"/>
        </w:rPr>
      </w:pPr>
      <w:ins w:id="1474"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475" w:author="Toyota (Kai-Erik Sunell)" w:date="2026-01-21T10:41:00Z"/>
          <w:rFonts w:eastAsia="Times New Roman"/>
          <w:noProof w:val="0"/>
          <w:sz w:val="14"/>
          <w:szCs w:val="18"/>
          <w:lang w:eastAsia="en-GB"/>
        </w:rPr>
      </w:pPr>
      <w:ins w:id="1476"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477" w:author="Toyota (Kai-Erik Sunell)" w:date="2026-01-21T10:41:00Z"/>
          <w:rFonts w:eastAsia="Times New Roman"/>
          <w:noProof w:val="0"/>
          <w:sz w:val="14"/>
          <w:szCs w:val="18"/>
          <w:lang w:eastAsia="en-GB"/>
        </w:rPr>
      </w:pPr>
      <w:ins w:id="1478"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479" w:author="Toyota (Kai-Erik Sunell)" w:date="2026-01-21T10:41:00Z"/>
          <w:rFonts w:eastAsia="Times New Roman"/>
          <w:noProof w:val="0"/>
          <w:sz w:val="14"/>
          <w:szCs w:val="18"/>
          <w:lang w:eastAsia="en-GB"/>
        </w:rPr>
      </w:pPr>
      <w:ins w:id="1480" w:author="Toyota (Kai-Erik Sunell)" w:date="2026-01-21T10:41:00Z">
        <w:r>
          <w:rPr>
            <w:rFonts w:eastAsia="Times New Roman"/>
            <w:noProof w:val="0"/>
            <w:sz w:val="14"/>
            <w:szCs w:val="18"/>
            <w:lang w:eastAsia="en-GB"/>
          </w:rPr>
          <w:t xml:space="preserve">    configuration3       IE (WITH COMPONENTS { ..., param2 </w:t>
        </w:r>
      </w:ins>
      <w:ins w:id="1481" w:author="Toyota (Kai-Erik Sunell)" w:date="2026-01-21T10:42:00Z">
        <w:r>
          <w:rPr>
            <w:rFonts w:eastAsia="Times New Roman"/>
            <w:noProof w:val="0"/>
            <w:sz w:val="14"/>
            <w:szCs w:val="18"/>
            <w:lang w:eastAsia="en-GB"/>
          </w:rPr>
          <w:t>(128</w:t>
        </w:r>
      </w:ins>
      <w:ins w:id="1482" w:author="Toyota (Kai-Erik Sunell)" w:date="2026-01-21T10:43:00Z">
        <w:r>
          <w:rPr>
            <w:rFonts w:eastAsia="Times New Roman"/>
            <w:noProof w:val="0"/>
            <w:sz w:val="14"/>
            <w:szCs w:val="18"/>
            <w:lang w:eastAsia="en-GB"/>
          </w:rPr>
          <w:t>.</w:t>
        </w:r>
      </w:ins>
      <w:ins w:id="1483" w:author="Toyota (Kai-Erik Sunell)" w:date="2026-01-21T10:42:00Z">
        <w:r>
          <w:rPr>
            <w:rFonts w:eastAsia="Times New Roman"/>
            <w:noProof w:val="0"/>
            <w:sz w:val="14"/>
            <w:szCs w:val="18"/>
            <w:lang w:eastAsia="en-GB"/>
          </w:rPr>
          <w:t>.255) PRESENT</w:t>
        </w:r>
      </w:ins>
      <w:ins w:id="1484" w:author="Toyota (Kai-Erik Sunell)" w:date="2026-01-21T10:41:00Z">
        <w:r>
          <w:rPr>
            <w:rFonts w:eastAsia="Times New Roman"/>
            <w:noProof w:val="0"/>
            <w:sz w:val="14"/>
            <w:szCs w:val="18"/>
            <w:lang w:eastAsia="en-GB"/>
          </w:rPr>
          <w:t>, param3 ABSENT</w:t>
        </w:r>
      </w:ins>
      <w:ins w:id="1485" w:author="Toyota (Kai-Erik Sunell)" w:date="2026-01-21T10:42:00Z">
        <w:r>
          <w:rPr>
            <w:rFonts w:eastAsia="Times New Roman"/>
            <w:noProof w:val="0"/>
            <w:sz w:val="14"/>
            <w:szCs w:val="18"/>
            <w:lang w:eastAsia="en-GB"/>
          </w:rPr>
          <w:t xml:space="preserve"> </w:t>
        </w:r>
      </w:ins>
      <w:ins w:id="1486"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487" w:author="Toyota (Kai-Erik Sunell)" w:date="2026-01-21T10:41:00Z"/>
          <w:rFonts w:eastAsia="Times New Roman"/>
          <w:noProof w:val="0"/>
          <w:sz w:val="14"/>
          <w:szCs w:val="18"/>
          <w:lang w:eastAsia="en-GB"/>
        </w:rPr>
      </w:pPr>
      <w:ins w:id="1488"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489"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490" w:author="Toyota (Kai-Erik Sunell)" w:date="2026-01-21T10:41:00Z"/>
          <w:rFonts w:eastAsia="Times New Roman"/>
          <w:noProof w:val="0"/>
          <w:sz w:val="14"/>
          <w:szCs w:val="18"/>
          <w:lang w:eastAsia="en-GB"/>
        </w:rPr>
      </w:pPr>
      <w:ins w:id="1491"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492" w:author="Toyota (Kai-Erik Sunell)" w:date="2026-01-21T10:41:00Z"/>
          <w:rFonts w:eastAsia="Times New Roman"/>
          <w:noProof w:val="0"/>
          <w:sz w:val="14"/>
          <w:szCs w:val="18"/>
          <w:lang w:eastAsia="en-GB"/>
        </w:rPr>
      </w:pPr>
      <w:ins w:id="1493"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494" w:author="Toyota (Kai-Erik Sunell)" w:date="2026-01-21T10:41:00Z"/>
          <w:rFonts w:eastAsia="Times New Roman"/>
          <w:noProof w:val="0"/>
          <w:sz w:val="14"/>
          <w:szCs w:val="18"/>
          <w:lang w:eastAsia="en-GB"/>
        </w:rPr>
      </w:pPr>
      <w:ins w:id="1495"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496" w:author="Toyota (Kai-Erik Sunell)" w:date="2026-01-21T10:43:00Z">
        <w:r>
          <w:rPr>
            <w:rFonts w:eastAsia="Times New Roman"/>
            <w:noProof w:val="0"/>
            <w:sz w:val="14"/>
            <w:szCs w:val="18"/>
            <w:lang w:eastAsia="en-GB"/>
          </w:rPr>
          <w:t xml:space="preserve">        </w:t>
        </w:r>
      </w:ins>
      <w:ins w:id="1497"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498" w:author="Toyota (Kai-Erik Sunell)" w:date="2026-01-21T10:41:00Z"/>
          <w:rFonts w:eastAsia="Times New Roman"/>
          <w:noProof w:val="0"/>
          <w:sz w:val="14"/>
          <w:szCs w:val="18"/>
          <w:lang w:eastAsia="en-GB"/>
        </w:rPr>
      </w:pPr>
      <w:ins w:id="1499"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500" w:author="Toyota (Kai-Erik Sunell)" w:date="2026-01-21T10:41:00Z"/>
          <w:rFonts w:eastAsia="Times New Roman"/>
          <w:noProof w:val="0"/>
          <w:sz w:val="14"/>
          <w:szCs w:val="18"/>
          <w:lang w:eastAsia="en-GB"/>
        </w:rPr>
      </w:pPr>
      <w:ins w:id="1501"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02" w:author="Toyota (Kai-Erik Sunell)" w:date="2026-01-21T10:41:00Z"/>
          <w:rFonts w:eastAsia="Times New Roman"/>
          <w:noProof w:val="0"/>
          <w:sz w:val="14"/>
          <w:szCs w:val="18"/>
          <w:lang w:eastAsia="en-GB"/>
        </w:rPr>
      </w:pPr>
      <w:ins w:id="1503"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04" w:author="Toyota (Kai-Erik Sunell)" w:date="2026-01-21T10:41:00Z"/>
          <w:rFonts w:eastAsia="Times New Roman"/>
          <w:noProof w:val="0"/>
          <w:sz w:val="14"/>
          <w:szCs w:val="18"/>
          <w:lang w:eastAsia="en-GB"/>
        </w:rPr>
      </w:pPr>
    </w:p>
    <w:p w14:paraId="50A012F5" w14:textId="77777777" w:rsidR="00455AFD" w:rsidRDefault="00455AFD" w:rsidP="00482DE7">
      <w:pPr>
        <w:pStyle w:val="BodyText"/>
        <w:rPr>
          <w:ins w:id="1505" w:author="Toyota (Kai-Erik Sunell)" w:date="2026-01-21T10:40:00Z"/>
        </w:rPr>
      </w:pPr>
    </w:p>
    <w:p w14:paraId="68C71E49" w14:textId="77777777" w:rsidR="00347DFF" w:rsidRPr="0060404A" w:rsidRDefault="00347DFF" w:rsidP="00482DE7">
      <w:pPr>
        <w:pStyle w:val="BodyText"/>
      </w:pPr>
    </w:p>
    <w:p w14:paraId="3C50C418" w14:textId="28D0A76A" w:rsidR="00482DE7" w:rsidRDefault="00482DE7" w:rsidP="00482DE7">
      <w:pPr>
        <w:pStyle w:val="Heading3"/>
      </w:pPr>
      <w:r>
        <w:t>4.2.</w:t>
      </w:r>
      <w:r w:rsidR="0066229B">
        <w:t>3</w:t>
      </w:r>
      <w:r>
        <w:tab/>
        <w:t>Accommodate for critical extensions of IE types</w:t>
      </w:r>
    </w:p>
    <w:p w14:paraId="017F9D45" w14:textId="1ADFFDF8" w:rsidR="00482DE7" w:rsidRDefault="00C43DBD" w:rsidP="00482DE7">
      <w:pPr>
        <w:pStyle w:val="BodyText"/>
      </w:pPr>
      <w:hyperlink r:id="rId42" w:history="1">
        <w:r w:rsidR="00482DE7" w:rsidRPr="00E803BF">
          <w:rPr>
            <w:rStyle w:val="Hyperlink"/>
          </w:rPr>
          <w:t>R2-2508614</w:t>
        </w:r>
      </w:hyperlink>
      <w:r w:rsidR="00482DE7">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BodyText"/>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RRCReconfiguration. </w:t>
      </w:r>
    </w:p>
    <w:p w14:paraId="669B9BB5" w14:textId="77777777" w:rsidR="00482DE7" w:rsidRDefault="00482DE7" w:rsidP="00482DE7">
      <w:pPr>
        <w:pStyle w:val="BodyText"/>
      </w:pPr>
      <w:r>
        <w:lastRenderedPageBreak/>
        <w:t xml:space="preserve">The contribution highlighted that such it would be important that instances of the new and old type can be referred to by the same legacy ID type (e.g. PDSCH-ConfigId). Otherwise, RAN2 would also have to change all other IEs that referred to the old type. </w:t>
      </w:r>
    </w:p>
    <w:p w14:paraId="2C5F44F5" w14:textId="1C97EE05" w:rsidR="00C4528F" w:rsidRDefault="002E5277" w:rsidP="00482DE7">
      <w:pPr>
        <w:pStyle w:val="BodyText"/>
        <w:rPr>
          <w:ins w:id="1506" w:author="Ericsson" w:date="2025-12-22T16:09:00Z"/>
        </w:rPr>
      </w:pPr>
      <w:ins w:id="1507" w:author="Ericsson" w:date="2025-12-22T16:06:00Z">
        <w:r w:rsidRPr="00B50A09">
          <w:rPr>
            <w:b/>
            <w:bCs/>
          </w:rPr>
          <w:t>Proposed design principle</w:t>
        </w:r>
        <w:r>
          <w:t>:</w:t>
        </w:r>
        <w:r w:rsidR="00140D67">
          <w:t xml:space="preserve"> </w:t>
        </w:r>
      </w:ins>
      <w:ins w:id="1508" w:author="Ericsson" w:date="2025-12-22T16:07:00Z">
        <w:r w:rsidR="001D5E69">
          <w:t>A</w:t>
        </w:r>
        <w:r w:rsidR="00140D67" w:rsidRPr="00140D67">
          <w:t xml:space="preserve">ccommodate for critical extensions of lower-level configuration IEs </w:t>
        </w:r>
        <w:r w:rsidR="001D5E69">
          <w:t>(e.g. PDSCH-Config, SearchSpace-Config, …)</w:t>
        </w:r>
      </w:ins>
      <w:ins w:id="1509" w:author="Ericsson" w:date="2025-12-22T16:08:00Z">
        <w:r w:rsidR="00917DCC">
          <w:t xml:space="preserve"> </w:t>
        </w:r>
      </w:ins>
      <w:ins w:id="1510" w:author="Ericsson" w:date="2025-12-22T16:07:00Z">
        <w:r w:rsidR="00140D67" w:rsidRPr="00140D67">
          <w:t>using CHOICE structure</w:t>
        </w:r>
      </w:ins>
      <w:ins w:id="1511" w:author="Ericsson" w:date="2025-12-22T16:08:00Z">
        <w:r w:rsidR="00F20F9A">
          <w:t xml:space="preserve"> and for non-critical extensions by an extension marker (“…”). Decide on a case-by-case basis</w:t>
        </w:r>
        <w:r w:rsidR="00705D53">
          <w:t xml:space="preserve"> which extension mechanisms to apply</w:t>
        </w:r>
      </w:ins>
      <w:ins w:id="1512" w:author="Ericsson" w:date="2025-12-22T16:09:00Z">
        <w:r w:rsidR="00705D53">
          <w:t>.</w:t>
        </w:r>
      </w:ins>
    </w:p>
    <w:p w14:paraId="5D04E1FA" w14:textId="5F98A784" w:rsidR="00CF2775" w:rsidRDefault="00CF2775" w:rsidP="00482DE7">
      <w:pPr>
        <w:pStyle w:val="BodyText"/>
      </w:pPr>
      <w:ins w:id="1513" w:author="Ericsson" w:date="2025-12-22T16:09:00Z">
        <w:r w:rsidRPr="00B50A09">
          <w:rPr>
            <w:b/>
            <w:bCs/>
          </w:rPr>
          <w:t>Proposed design principle</w:t>
        </w:r>
        <w:r>
          <w:t>:</w:t>
        </w:r>
      </w:ins>
      <w:ins w:id="1514" w:author="Ericsson" w:date="2025-12-22T16:12:00Z">
        <w:r w:rsidR="00D72EED">
          <w:t xml:space="preserve"> </w:t>
        </w:r>
      </w:ins>
      <w:ins w:id="1515" w:author="Ericsson" w:date="2025-12-22T16:14:00Z">
        <w:r w:rsidR="005A6F5A">
          <w:t xml:space="preserve">When IEs are associated with an ID (e.g. in an AddMod </w:t>
        </w:r>
      </w:ins>
      <w:ins w:id="1516" w:author="Ericsson" w:date="2025-12-22T16:15:00Z">
        <w:r w:rsidR="00A40B8D">
          <w:t>list</w:t>
        </w:r>
      </w:ins>
      <w:ins w:id="1517" w:author="Ericsson" w:date="2025-12-22T16:14:00Z">
        <w:r w:rsidR="005A6F5A">
          <w:t>)</w:t>
        </w:r>
        <w:r w:rsidR="00FC6B8F">
          <w:t xml:space="preserve"> their critical extensions should be addressed by the </w:t>
        </w:r>
      </w:ins>
      <w:ins w:id="1518" w:author="Ericsson" w:date="2025-12-22T16:15:00Z">
        <w:r w:rsidR="00A40B8D">
          <w:t>same ID type</w:t>
        </w:r>
      </w:ins>
      <w:ins w:id="1519" w:author="Ericsson" w:date="2025-12-22T16:16:00Z">
        <w:r w:rsidR="00362834">
          <w:t xml:space="preserve">. This </w:t>
        </w:r>
      </w:ins>
      <w:ins w:id="1520" w:author="Ericsson" w:date="2025-12-22T16:15:00Z">
        <w:r w:rsidR="009D7F85">
          <w:t>minimize</w:t>
        </w:r>
      </w:ins>
      <w:ins w:id="1521" w:author="Ericsson" w:date="2025-12-22T16:16:00Z">
        <w:r w:rsidR="00362834">
          <w:t>s</w:t>
        </w:r>
      </w:ins>
      <w:ins w:id="1522" w:author="Ericsson" w:date="2025-12-22T16:15:00Z">
        <w:r w:rsidR="009D7F85">
          <w:t xml:space="preserve"> changes </w:t>
        </w:r>
      </w:ins>
      <w:ins w:id="1523" w:author="Ericsson" w:date="2025-12-22T16:16:00Z">
        <w:r w:rsidR="00515C53">
          <w:t xml:space="preserve">in other IEs </w:t>
        </w:r>
      </w:ins>
      <w:ins w:id="1524" w:author="Ericsson" w:date="2025-12-22T16:17:00Z">
        <w:r w:rsidR="00362834">
          <w:t xml:space="preserve">which </w:t>
        </w:r>
      </w:ins>
      <w:ins w:id="1525" w:author="Ericsson" w:date="2025-12-22T16:16:00Z">
        <w:r w:rsidR="00515C53">
          <w:t xml:space="preserve">use </w:t>
        </w:r>
      </w:ins>
      <w:ins w:id="1526" w:author="Ericsson" w:date="2025-12-22T16:17:00Z">
        <w:r w:rsidR="00362834">
          <w:t xml:space="preserve">ID type </w:t>
        </w:r>
      </w:ins>
      <w:ins w:id="1527" w:author="Ericsson" w:date="2025-12-22T16:16:00Z">
        <w:r w:rsidR="00515C53">
          <w:t xml:space="preserve">for </w:t>
        </w:r>
      </w:ins>
      <w:ins w:id="1528" w:author="Ericsson" w:date="2025-12-22T16:15:00Z">
        <w:r w:rsidR="00A40B8D">
          <w:t>referenc</w:t>
        </w:r>
      </w:ins>
      <w:ins w:id="1529" w:author="Ericsson" w:date="2025-12-22T16:16:00Z">
        <w:r w:rsidR="00515C53">
          <w:t>ing</w:t>
        </w:r>
      </w:ins>
      <w:ins w:id="1530" w:author="Ericsson" w:date="2025-12-22T16:17:00Z">
        <w:r w:rsidR="00362834">
          <w:t>.</w:t>
        </w:r>
      </w:ins>
    </w:p>
    <w:tbl>
      <w:tblPr>
        <w:tblStyle w:val="TableGrid"/>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lastRenderedPageBreak/>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DengXian" w:hint="eastAsia"/>
                <w:sz w:val="20"/>
                <w:szCs w:val="20"/>
                <w:lang w:eastAsia="zh-CN"/>
              </w:rPr>
              <w:t>O</w:t>
            </w:r>
            <w:r w:rsidRPr="0066229B">
              <w:rPr>
                <w:rFonts w:eastAsia="DengXian"/>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DengXian"/>
                <w:sz w:val="20"/>
                <w:szCs w:val="20"/>
                <w:lang w:eastAsia="zh-CN"/>
              </w:rPr>
              <w:t xml:space="preserve">We do </w:t>
            </w:r>
            <w:r w:rsidRPr="0066229B">
              <w:rPr>
                <w:rFonts w:eastAsia="DengXian"/>
                <w:b/>
                <w:bCs/>
                <w:sz w:val="20"/>
                <w:szCs w:val="20"/>
                <w:lang w:eastAsia="zh-CN"/>
              </w:rPr>
              <w:t>not</w:t>
            </w:r>
            <w:r w:rsidRPr="0066229B">
              <w:rPr>
                <w:rFonts w:eastAsia="DengXian"/>
                <w:sz w:val="20"/>
                <w:szCs w:val="20"/>
                <w:lang w:eastAsia="zh-CN"/>
              </w:rPr>
              <w:t xml:space="preserve"> see there is a critical issue here that requires wider use of critical extension yet. It seems the main source of this proposal is the complication of AddMod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Toyota</w:t>
            </w:r>
          </w:p>
        </w:tc>
        <w:tc>
          <w:tcPr>
            <w:tcW w:w="7649" w:type="dxa"/>
          </w:tcPr>
          <w:p w14:paraId="07E994B1"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signalling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DengXian"/>
                <w:sz w:val="20"/>
                <w:szCs w:val="20"/>
                <w:lang w:eastAsia="zh-CN"/>
              </w:rPr>
            </w:pPr>
            <w:r w:rsidRPr="0066229B">
              <w:rPr>
                <w:rFonts w:eastAsia="DengXian"/>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Let’s take the NR SearchSpac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SearchSpace, SearchSpaceExt-r16, SearchSpaceExt-v1700, SearchSpaceExt-v1800 and all those 4 versions are added in one choice, network can only provide the parameters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In NR, the full set of the searchspac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31" w:author="Ericsson" w:date="2026-01-22T19:32:00Z"/>
                <w:rFonts w:eastAsia="DengXian"/>
                <w:sz w:val="20"/>
                <w:szCs w:val="20"/>
                <w:lang w:eastAsia="zh-CN"/>
              </w:rPr>
            </w:pPr>
            <w:ins w:id="1532" w:author="Ericsson" w:date="2026-01-22T19:32:00Z">
              <w:r>
                <w:rPr>
                  <w:rFonts w:eastAsia="DengXian"/>
                  <w:sz w:val="20"/>
                  <w:szCs w:val="20"/>
                  <w:lang w:eastAsia="zh-CN"/>
                </w:rPr>
                <w:t xml:space="preserve">[Ericsson] </w:t>
              </w:r>
              <w:r w:rsidRPr="000C5893">
                <w:rPr>
                  <w:rFonts w:eastAsia="DengXian"/>
                  <w:sz w:val="20"/>
                  <w:szCs w:val="20"/>
                  <w:lang w:eastAsia="zh-CN"/>
                </w:rPr>
                <w:t xml:space="preserve">Is your question how the CHOICE structure (proposed for handling “critical extensions”) would support the case where RAN2 introduces a “non-critical extension” </w:t>
              </w:r>
            </w:ins>
            <w:ins w:id="1533" w:author="Ericsson" w:date="2026-01-22T19:33:00Z">
              <w:r>
                <w:rPr>
                  <w:rFonts w:eastAsia="DengXian"/>
                  <w:sz w:val="20"/>
                  <w:szCs w:val="20"/>
                  <w:lang w:eastAsia="zh-CN"/>
                </w:rPr>
                <w:t xml:space="preserve">in parallel lists </w:t>
              </w:r>
            </w:ins>
            <w:ins w:id="1534" w:author="Ericsson" w:date="2026-01-22T19:32:00Z">
              <w:r w:rsidRPr="000C5893">
                <w:rPr>
                  <w:rFonts w:eastAsia="DengXian"/>
                  <w:sz w:val="20"/>
                  <w:szCs w:val="20"/>
                  <w:lang w:eastAsia="zh-CN"/>
                </w:rPr>
                <w:t>instead?</w:t>
              </w:r>
            </w:ins>
          </w:p>
          <w:p w14:paraId="0D9125F7" w14:textId="388E37D4" w:rsidR="000C5893" w:rsidRPr="0066229B" w:rsidRDefault="000C5893" w:rsidP="000C5893">
            <w:pPr>
              <w:pStyle w:val="TAL"/>
              <w:rPr>
                <w:rFonts w:eastAsia="DengXian"/>
                <w:sz w:val="20"/>
                <w:szCs w:val="20"/>
                <w:lang w:eastAsia="zh-CN"/>
              </w:rPr>
            </w:pPr>
            <w:ins w:id="1535" w:author="Ericsson" w:date="2026-01-22T19:32:00Z">
              <w:r w:rsidRPr="000C5893">
                <w:rPr>
                  <w:rFonts w:eastAsia="DengXian"/>
                  <w:sz w:val="20"/>
                  <w:szCs w:val="20"/>
                  <w:lang w:eastAsia="zh-CN"/>
                </w:rPr>
                <w:t>We agree that the proposed structure itself does not support the “parallel list” approach that RAN2 used to extend SearchSpace. It would rather favour an extension marker in the original SearchSpac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DengXian"/>
                <w:color w:val="000000" w:themeColor="text1"/>
                <w:sz w:val="20"/>
                <w:szCs w:val="20"/>
                <w:lang w:eastAsia="zh-CN"/>
              </w:rPr>
            </w:pPr>
            <w:r w:rsidRPr="0066229B">
              <w:rPr>
                <w:rFonts w:eastAsia="DengXian" w:hint="eastAsia"/>
                <w:sz w:val="20"/>
                <w:szCs w:val="20"/>
                <w:lang w:eastAsia="zh-CN"/>
              </w:rPr>
              <w:lastRenderedPageBreak/>
              <w:t>Z</w:t>
            </w:r>
            <w:r w:rsidRPr="0066229B">
              <w:rPr>
                <w:rFonts w:eastAsia="DengXian"/>
                <w:sz w:val="20"/>
                <w:szCs w:val="20"/>
                <w:lang w:eastAsia="zh-CN"/>
              </w:rPr>
              <w:t>TE</w:t>
            </w:r>
          </w:p>
        </w:tc>
        <w:tc>
          <w:tcPr>
            <w:tcW w:w="7649" w:type="dxa"/>
          </w:tcPr>
          <w:p w14:paraId="2CC3147A"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W</w:t>
            </w:r>
            <w:r w:rsidRPr="0066229B">
              <w:rPr>
                <w:rFonts w:eastAsia="DengXian"/>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B</w:t>
            </w:r>
            <w:r w:rsidRPr="0066229B">
              <w:rPr>
                <w:rFonts w:eastAsia="DengXian"/>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DengXian"/>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DengXian"/>
                <w:sz w:val="20"/>
                <w:szCs w:val="20"/>
                <w:lang w:eastAsia="zh-CN"/>
              </w:rPr>
            </w:pPr>
            <w:r w:rsidRPr="0066229B">
              <w:rPr>
                <w:rFonts w:eastAsia="DengXian" w:hint="eastAsia"/>
                <w:sz w:val="20"/>
                <w:szCs w:val="20"/>
                <w:lang w:eastAsia="zh-CN"/>
              </w:rPr>
              <w:t>1</w:t>
            </w:r>
            <w:r w:rsidRPr="0066229B">
              <w:rPr>
                <w:rFonts w:eastAsia="DengXian"/>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7EE47807" w:rsidR="0066229B" w:rsidRDefault="0066229B" w:rsidP="00FD0FDA">
            <w:pPr>
              <w:pStyle w:val="TAL"/>
              <w:rPr>
                <w:ins w:id="1536" w:author="Ericsson" w:date="2026-01-22T19:23:00Z"/>
                <w:rFonts w:eastAsia="DengXian"/>
                <w:sz w:val="20"/>
                <w:szCs w:val="20"/>
                <w:lang w:eastAsia="zh-CN"/>
              </w:rPr>
            </w:pPr>
            <w:ins w:id="1537" w:author="Ericsson" w:date="2026-01-22T19:18:00Z">
              <w:r>
                <w:rPr>
                  <w:rFonts w:eastAsia="DengXian"/>
                  <w:sz w:val="20"/>
                  <w:szCs w:val="20"/>
                  <w:lang w:eastAsia="zh-CN"/>
                </w:rPr>
                <w:t xml:space="preserve">[Ericsson] </w:t>
              </w:r>
            </w:ins>
            <w:ins w:id="1538" w:author="Ericsson" w:date="2026-01-22T19:19:00Z">
              <w:r>
                <w:rPr>
                  <w:rFonts w:eastAsia="DengXian"/>
                  <w:sz w:val="20"/>
                  <w:szCs w:val="20"/>
                  <w:lang w:eastAsia="zh-CN"/>
                </w:rPr>
                <w:t xml:space="preserve">As today, the network must comply with the UE capabilities. </w:t>
              </w:r>
            </w:ins>
            <w:ins w:id="1539" w:author="Ericsson" w:date="2026-01-22T19:20:00Z">
              <w:r>
                <w:rPr>
                  <w:rFonts w:eastAsia="DengXian"/>
                  <w:sz w:val="20"/>
                  <w:szCs w:val="20"/>
                  <w:lang w:eastAsia="zh-CN"/>
                </w:rPr>
                <w:t xml:space="preserve">The UE capabilities would need to indicate (implicitly or explicitly) whether the UE supports the CHOICE alternative “pdsch-r23”. </w:t>
              </w:r>
            </w:ins>
            <w:ins w:id="1540" w:author="Ericsson" w:date="2026-01-22T19:21:00Z">
              <w:r>
                <w:rPr>
                  <w:rFonts w:eastAsia="DengXian"/>
                  <w:sz w:val="20"/>
                  <w:szCs w:val="20"/>
                  <w:lang w:eastAsia="zh-CN"/>
                </w:rPr>
                <w:t xml:space="preserve">If the UE does not the network will not configure this flavour. </w:t>
              </w:r>
            </w:ins>
            <w:ins w:id="1541" w:author="Ericsson" w:date="2026-01-22T19:22:00Z">
              <w:r>
                <w:rPr>
                  <w:rFonts w:eastAsia="DengXian"/>
                  <w:sz w:val="20"/>
                  <w:szCs w:val="20"/>
                  <w:lang w:eastAsia="zh-CN"/>
                </w:rPr>
                <w:t>T</w:t>
              </w:r>
            </w:ins>
            <w:ins w:id="1542" w:author="Ericsson" w:date="2026-01-22T19:21:00Z">
              <w:r>
                <w:rPr>
                  <w:rFonts w:eastAsia="DengXian"/>
                  <w:sz w:val="20"/>
                  <w:szCs w:val="20"/>
                  <w:lang w:eastAsia="zh-CN"/>
                </w:rPr>
                <w:t xml:space="preserve">his is logically the same as today where the network must not configure </w:t>
              </w:r>
            </w:ins>
            <w:ins w:id="1543" w:author="Ericsson" w:date="2026-01-22T19:22:00Z">
              <w:r>
                <w:rPr>
                  <w:rFonts w:eastAsia="DengXian"/>
                  <w:sz w:val="20"/>
                  <w:szCs w:val="20"/>
                  <w:lang w:eastAsia="zh-CN"/>
                </w:rPr>
                <w:t xml:space="preserve">a field in a later extension (after “...”) or in a parallel list if the UE does not support those. </w:t>
              </w:r>
            </w:ins>
          </w:p>
          <w:p w14:paraId="44E56904" w14:textId="0B152C89" w:rsidR="0066229B" w:rsidRPr="0066229B" w:rsidRDefault="0066229B" w:rsidP="00FD0FDA">
            <w:pPr>
              <w:pStyle w:val="TAL"/>
              <w:rPr>
                <w:rFonts w:eastAsia="DengXian"/>
                <w:sz w:val="20"/>
                <w:szCs w:val="20"/>
                <w:lang w:eastAsia="zh-CN"/>
              </w:rPr>
            </w:pPr>
            <w:ins w:id="1544" w:author="Ericsson" w:date="2026-01-22T19:23:00Z">
              <w:r>
                <w:rPr>
                  <w:rFonts w:eastAsia="DengXian"/>
                  <w:sz w:val="20"/>
                  <w:szCs w:val="20"/>
                  <w:lang w:eastAsia="zh-CN"/>
                </w:rPr>
                <w:t>Note however, that also a UE that supports only “pdsch-r21” will anyway be able to decode the CHOICE structure, i.e., it knows that it comprises of 3 regular alternative</w:t>
              </w:r>
            </w:ins>
            <w:ins w:id="1545" w:author="Ericsson" w:date="2026-01-22T19:24:00Z">
              <w:r>
                <w:rPr>
                  <w:rFonts w:eastAsia="DengXian"/>
                  <w:sz w:val="20"/>
                  <w:szCs w:val="20"/>
                  <w:lang w:eastAsia="zh-CN"/>
                </w:rPr>
                <w:t xml:space="preserve">s (of which it may not know the name nor the type) and an extension marker. However, it may assume that the NW will not send any of those. </w:t>
              </w:r>
            </w:ins>
            <w:ins w:id="1546" w:author="Ericsson" w:date="2026-01-22T19:25:00Z">
              <w:r w:rsidR="00016DB1">
                <w:rPr>
                  <w:rFonts w:eastAsia="DengXian"/>
                  <w:sz w:val="20"/>
                  <w:szCs w:val="20"/>
                  <w:lang w:eastAsia="zh-CN"/>
                </w:rPr>
                <w:t xml:space="preserve">In other words, this example UE may assume that the 2 CHOICE bits will always be set to </w:t>
              </w:r>
            </w:ins>
            <w:ins w:id="1547" w:author="Ericsson" w:date="2026-01-22T19:26:00Z">
              <w:r w:rsidR="00016DB1">
                <w:rPr>
                  <w:rFonts w:eastAsia="DengXian"/>
                  <w:sz w:val="20"/>
                  <w:szCs w:val="20"/>
                  <w:lang w:eastAsia="zh-CN"/>
                </w:rPr>
                <w:t>“00” (pdsch-r21). For any other option t</w:t>
              </w:r>
              <w:r w:rsidR="00016DB1" w:rsidRPr="00016DB1">
                <w:rPr>
                  <w:rFonts w:eastAsia="DengXian"/>
                  <w:sz w:val="20"/>
                  <w:szCs w:val="20"/>
                  <w:lang w:eastAsia="zh-CN"/>
                </w:rPr>
                <w:t xml:space="preserve">he UE can conclude </w:t>
              </w:r>
              <w:r w:rsidR="00016DB1">
                <w:rPr>
                  <w:rFonts w:eastAsia="DengXian"/>
                  <w:sz w:val="20"/>
                  <w:szCs w:val="20"/>
                  <w:lang w:eastAsia="zh-CN"/>
                </w:rPr>
                <w:t xml:space="preserve">immediately </w:t>
              </w:r>
              <w:r w:rsidR="00016DB1" w:rsidRPr="00016DB1">
                <w:rPr>
                  <w:rFonts w:eastAsia="DengXian"/>
                  <w:sz w:val="20"/>
                  <w:szCs w:val="20"/>
                  <w:lang w:eastAsia="zh-CN"/>
                </w:rPr>
                <w:t>that this configuration was faulty.</w:t>
              </w:r>
            </w:ins>
          </w:p>
          <w:p w14:paraId="3AB111FB" w14:textId="77777777" w:rsidR="00FD0FDA" w:rsidRDefault="00FD0FDA" w:rsidP="00FD0FDA">
            <w:pPr>
              <w:pStyle w:val="TAL"/>
              <w:rPr>
                <w:ins w:id="1548" w:author="Ericsson" w:date="2026-01-22T19:27:00Z"/>
                <w:rFonts w:eastAsia="DengXian"/>
                <w:sz w:val="20"/>
                <w:szCs w:val="20"/>
                <w:lang w:eastAsia="zh-CN"/>
              </w:rPr>
            </w:pPr>
            <w:r w:rsidRPr="0066229B">
              <w:rPr>
                <w:rFonts w:eastAsia="DengXian" w:hint="eastAsia"/>
                <w:sz w:val="20"/>
                <w:szCs w:val="20"/>
                <w:lang w:eastAsia="zh-CN"/>
              </w:rPr>
              <w:t>2</w:t>
            </w:r>
            <w:r w:rsidRPr="0066229B">
              <w:rPr>
                <w:rFonts w:eastAsia="DengXian"/>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35E9D299" w:rsidR="00016DB1" w:rsidRPr="0066229B" w:rsidRDefault="00016DB1" w:rsidP="00FD0FDA">
            <w:pPr>
              <w:pStyle w:val="TAL"/>
              <w:rPr>
                <w:rFonts w:eastAsia="DengXian"/>
                <w:color w:val="000000" w:themeColor="text1"/>
                <w:sz w:val="20"/>
                <w:szCs w:val="20"/>
                <w:lang w:eastAsia="zh-CN"/>
              </w:rPr>
            </w:pPr>
            <w:ins w:id="1549" w:author="Ericsson" w:date="2026-01-22T19:27:00Z">
              <w:r>
                <w:rPr>
                  <w:rFonts w:eastAsia="DengXian"/>
                  <w:color w:val="000000" w:themeColor="text1"/>
                  <w:sz w:val="20"/>
                  <w:szCs w:val="20"/>
                  <w:lang w:eastAsia="zh-CN"/>
                </w:rPr>
                <w:t xml:space="preserve">[Ericsson] Right. </w:t>
              </w:r>
            </w:ins>
            <w:ins w:id="1550" w:author="Ericsson" w:date="2026-01-22T19:28:00Z">
              <w:r>
                <w:rPr>
                  <w:rFonts w:eastAsia="DengXian"/>
                  <w:color w:val="000000" w:themeColor="text1"/>
                  <w:sz w:val="20"/>
                  <w:szCs w:val="20"/>
                  <w:lang w:eastAsia="zh-CN"/>
                </w:rPr>
                <w:t xml:space="preserve">The PDSCH-Id should be associated with </w:t>
              </w:r>
            </w:ins>
            <w:ins w:id="1551" w:author="Ericsson" w:date="2026-01-22T19:30:00Z">
              <w:r>
                <w:rPr>
                  <w:rFonts w:eastAsia="DengXian"/>
                  <w:color w:val="000000" w:themeColor="text1"/>
                  <w:sz w:val="20"/>
                  <w:szCs w:val="20"/>
                  <w:lang w:eastAsia="zh-CN"/>
                </w:rPr>
                <w:t>the</w:t>
              </w:r>
            </w:ins>
            <w:ins w:id="1552" w:author="Ericsson" w:date="2026-01-22T19:28:00Z">
              <w:r>
                <w:rPr>
                  <w:rFonts w:eastAsia="DengXian"/>
                  <w:color w:val="000000" w:themeColor="text1"/>
                  <w:sz w:val="20"/>
                  <w:szCs w:val="20"/>
                  <w:lang w:eastAsia="zh-CN"/>
                </w:rPr>
                <w:t xml:space="preserve"> PDSCH, i.e., not just with one of the “sub-types”. Therefore, we propose not to include the “</w:t>
              </w:r>
            </w:ins>
            <w:ins w:id="1553" w:author="Ericsson" w:date="2026-01-22T19:29:00Z">
              <w:r>
                <w:rPr>
                  <w:rFonts w:eastAsia="DengXian"/>
                  <w:color w:val="000000" w:themeColor="text1"/>
                  <w:sz w:val="20"/>
                  <w:szCs w:val="20"/>
                  <w:lang w:eastAsia="zh-CN"/>
                </w:rPr>
                <w:t xml:space="preserve">ID” into the sub-type (here PDSCH-r21, PDSCH-r23...) but rather do that association inside the AddMod list structure... </w:t>
              </w:r>
            </w:ins>
            <w:ins w:id="1554" w:author="Ericsson" w:date="2026-01-22T19:30:00Z">
              <w:r>
                <w:rPr>
                  <w:rFonts w:eastAsia="DengXian"/>
                  <w:color w:val="000000" w:themeColor="text1"/>
                  <w:sz w:val="20"/>
                  <w:szCs w:val="20"/>
                  <w:lang w:eastAsia="zh-CN"/>
                </w:rPr>
                <w:t xml:space="preserve">which </w:t>
              </w:r>
            </w:ins>
            <w:ins w:id="1555" w:author="Ericsson" w:date="2026-01-22T19:29:00Z">
              <w:r>
                <w:rPr>
                  <w:rFonts w:eastAsia="DengXian"/>
                  <w:color w:val="000000" w:themeColor="text1"/>
                  <w:sz w:val="20"/>
                  <w:szCs w:val="20"/>
                  <w:lang w:eastAsia="zh-CN"/>
                </w:rPr>
                <w:t xml:space="preserve">we we suggest to </w:t>
              </w:r>
            </w:ins>
            <w:ins w:id="1556" w:author="Ericsson" w:date="2026-01-22T19:30:00Z">
              <w:r>
                <w:rPr>
                  <w:rFonts w:eastAsia="DengXian"/>
                  <w:color w:val="000000" w:themeColor="text1"/>
                  <w:sz w:val="20"/>
                  <w:szCs w:val="20"/>
                  <w:lang w:eastAsia="zh-CN"/>
                </w:rPr>
                <w:t xml:space="preserve">realize </w:t>
              </w:r>
            </w:ins>
            <w:ins w:id="1557" w:author="Ericsson" w:date="2026-01-22T19:29:00Z">
              <w:r>
                <w:rPr>
                  <w:rFonts w:eastAsia="DengXian"/>
                  <w:color w:val="000000" w:themeColor="text1"/>
                  <w:sz w:val="20"/>
                  <w:szCs w:val="20"/>
                  <w:lang w:eastAsia="zh-CN"/>
                </w:rPr>
                <w:t xml:space="preserve">by a ParameterizedType, too. </w:t>
              </w:r>
            </w:ins>
            <w:ins w:id="1558" w:author="Ericsson" w:date="2026-01-22T19:30:00Z">
              <w:r>
                <w:rPr>
                  <w:rFonts w:eastAsia="DengXian"/>
                  <w:color w:val="000000" w:themeColor="text1"/>
                  <w:sz w:val="20"/>
                  <w:szCs w:val="20"/>
                  <w:lang w:eastAsia="zh-CN"/>
                </w:rPr>
                <w:t>But this is not depicted here</w:t>
              </w:r>
            </w:ins>
            <w:ins w:id="1559" w:author="Ericsson" w:date="2026-01-22T19:31:00Z">
              <w:r>
                <w:rPr>
                  <w:rFonts w:eastAsia="DengXian"/>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814722" w:rsidRPr="004546F8" w14:paraId="04F3AC06" w14:textId="77777777" w:rsidTr="003D196D">
        <w:tc>
          <w:tcPr>
            <w:tcW w:w="1980" w:type="dxa"/>
          </w:tcPr>
          <w:p w14:paraId="467E3F30" w14:textId="3F46817B" w:rsidR="00814722" w:rsidRPr="00A07CDA" w:rsidRDefault="00814722" w:rsidP="00814722">
            <w:pPr>
              <w:pStyle w:val="TAL"/>
              <w:rPr>
                <w:rFonts w:eastAsia="DengXian"/>
                <w:color w:val="000000" w:themeColor="text1"/>
                <w:lang w:eastAsia="zh-CN"/>
              </w:rPr>
            </w:pPr>
            <w:r>
              <w:rPr>
                <w:rFonts w:eastAsiaTheme="minorEastAsia" w:hint="eastAsia"/>
                <w:lang w:eastAsia="ko-KR"/>
              </w:rPr>
              <w:t>LGE</w:t>
            </w:r>
          </w:p>
        </w:tc>
        <w:tc>
          <w:tcPr>
            <w:tcW w:w="7649" w:type="dxa"/>
          </w:tcPr>
          <w:p w14:paraId="79D1E964" w14:textId="0EE225D3" w:rsidR="00814722" w:rsidRPr="00A07CDA" w:rsidRDefault="00814722" w:rsidP="00814722">
            <w:pPr>
              <w:pStyle w:val="TAL"/>
              <w:rPr>
                <w:rFonts w:eastAsia="DengXian"/>
                <w:color w:val="000000" w:themeColor="text1"/>
                <w:lang w:eastAsia="zh-CN"/>
              </w:rPr>
            </w:pPr>
            <w:r w:rsidRPr="00BA14C8">
              <w:rPr>
                <w:rFonts w:eastAsiaTheme="minorEastAsia"/>
                <w:lang w:val="en-GB" w:eastAsia="ko-KR"/>
              </w:rPr>
              <w:t>We see that the solution can improve machine readability. However, we are not sure how frequently the issue — the critical extension of IEs associated with an ID (e.g., in an AddMod list) — actually occurs, or whether this approach is the optimal way to address it.</w:t>
            </w:r>
          </w:p>
        </w:tc>
      </w:tr>
      <w:tr w:rsidR="00292542" w:rsidRPr="0066229B" w14:paraId="11B777DE" w14:textId="77777777" w:rsidTr="00E93877">
        <w:tc>
          <w:tcPr>
            <w:tcW w:w="1980" w:type="dxa"/>
          </w:tcPr>
          <w:p w14:paraId="2276EB88" w14:textId="2A57073E" w:rsidR="00292542" w:rsidRPr="0066229B" w:rsidRDefault="00292542" w:rsidP="00292542">
            <w:pPr>
              <w:pStyle w:val="TAL"/>
              <w:rPr>
                <w:lang w:eastAsia="ko-KR"/>
              </w:rPr>
            </w:pPr>
            <w:r>
              <w:rPr>
                <w:lang w:val="en-US" w:eastAsia="ko-KR"/>
              </w:rPr>
              <w:t>Huawei, HiSilicon</w:t>
            </w:r>
          </w:p>
        </w:tc>
        <w:tc>
          <w:tcPr>
            <w:tcW w:w="7649" w:type="dxa"/>
          </w:tcPr>
          <w:p w14:paraId="67BD97AF" w14:textId="77777777" w:rsidR="00292542" w:rsidRDefault="00292542" w:rsidP="00292542">
            <w:pPr>
              <w:pStyle w:val="TAL"/>
              <w:rPr>
                <w:lang w:val="en-US" w:eastAsia="ko-KR"/>
              </w:rPr>
            </w:pPr>
            <w:r>
              <w:rPr>
                <w:lang w:val="en-US" w:eastAsia="ko-KR"/>
              </w:rPr>
              <w:t>Critical extensions imply:</w:t>
            </w:r>
          </w:p>
          <w:p w14:paraId="6F70FD52" w14:textId="77777777" w:rsidR="00292542" w:rsidRDefault="00292542" w:rsidP="00292542">
            <w:pPr>
              <w:pStyle w:val="TAL"/>
              <w:rPr>
                <w:lang w:val="en-US" w:eastAsia="ko-KR"/>
              </w:rPr>
            </w:pPr>
            <w:r>
              <w:rPr>
                <w:lang w:val="en-US" w:eastAsia="ko-KR"/>
              </w:rPr>
              <w:t>- extra UE implementation work (need to support multiple branches)</w:t>
            </w:r>
          </w:p>
          <w:p w14:paraId="5CB33071" w14:textId="77777777" w:rsidR="00292542" w:rsidRDefault="00292542" w:rsidP="00292542">
            <w:pPr>
              <w:pStyle w:val="TAL"/>
              <w:rPr>
                <w:lang w:val="en-US" w:eastAsia="ko-KR"/>
              </w:rPr>
            </w:pPr>
            <w:r>
              <w:rPr>
                <w:lang w:val="en-US" w:eastAsia="ko-KR"/>
              </w:rPr>
              <w:t>- extra work for non-critical extensions to multiple critical extension branches</w:t>
            </w:r>
          </w:p>
          <w:p w14:paraId="473685CA" w14:textId="6156506A" w:rsidR="00292542" w:rsidRPr="0066229B" w:rsidRDefault="00292542" w:rsidP="00292542">
            <w:pPr>
              <w:pStyle w:val="TAL"/>
              <w:rPr>
                <w:lang w:eastAsia="ko-KR"/>
              </w:rPr>
            </w:pPr>
            <w:r>
              <w:rPr>
                <w:lang w:val="en-US" w:eastAsia="ko-KR"/>
              </w:rPr>
              <w:t>UMTS was using critical extensions, which was suffering heavily from the above issues, which is why it was excluded in LTE, and the CHOICE for critical extensions of messages was not used in 12 releases of LTE and in 5 releases of NR.</w:t>
            </w:r>
          </w:p>
        </w:tc>
      </w:tr>
    </w:tbl>
    <w:p w14:paraId="34B646FA" w14:textId="77777777" w:rsidR="00482DE7" w:rsidRDefault="00482DE7" w:rsidP="00482DE7">
      <w:pPr>
        <w:pStyle w:val="BodyText"/>
      </w:pPr>
    </w:p>
    <w:p w14:paraId="4FCDBF8F" w14:textId="77777777" w:rsidR="00482DE7" w:rsidRDefault="00482DE7" w:rsidP="00482DE7">
      <w:pPr>
        <w:pStyle w:val="Heading3"/>
      </w:pPr>
      <w:r>
        <w:t>4.2.x</w:t>
      </w:r>
      <w:r>
        <w:tab/>
        <w:t>…</w:t>
      </w:r>
    </w:p>
    <w:p w14:paraId="233AA984" w14:textId="77777777" w:rsidR="00482DE7" w:rsidRDefault="00482DE7"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lastRenderedPageBreak/>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BodyText"/>
      </w:pPr>
    </w:p>
    <w:p w14:paraId="4E195AE6" w14:textId="2739FAD7" w:rsidR="00482DE7" w:rsidRDefault="00482DE7" w:rsidP="00482DE7">
      <w:pPr>
        <w:pStyle w:val="Heading2"/>
      </w:pPr>
      <w:r>
        <w:t>4.3</w:t>
      </w:r>
      <w:r>
        <w:tab/>
      </w:r>
      <w:r w:rsidR="007F6543">
        <w:t>R</w:t>
      </w:r>
      <w:r w:rsidR="00E353BE">
        <w:t>elation to between dedicated configuration and MIB/SIB</w:t>
      </w:r>
    </w:p>
    <w:p w14:paraId="507E6544" w14:textId="6B990A69" w:rsidR="00E96895" w:rsidRDefault="00E96895" w:rsidP="00E96895">
      <w:pPr>
        <w:pStyle w:val="BodyText"/>
      </w:pPr>
      <w:r>
        <w:t>This section discusses solutions addressing primarily the problems identified in section 3.3, i.e., the following proposals:</w:t>
      </w:r>
    </w:p>
    <w:p w14:paraId="4EE79D89" w14:textId="654907DD" w:rsidR="00CB57A4" w:rsidRDefault="00E96895" w:rsidP="00E83FC4">
      <w:pPr>
        <w:pStyle w:val="BodyText"/>
      </w:pPr>
      <w:r>
        <w:fldChar w:fldCharType="begin"/>
      </w:r>
      <w:r>
        <w:instrText xml:space="preserve"> REF _Ref217310731 \w \h </w:instrText>
      </w:r>
      <w:r>
        <w:fldChar w:fldCharType="separate"/>
      </w:r>
      <w:r w:rsidR="00495C34">
        <w:t>Proposal 6</w:t>
      </w:r>
      <w:r>
        <w:fldChar w:fldCharType="end"/>
      </w:r>
      <w:r>
        <w:t xml:space="preserve">: </w:t>
      </w:r>
      <w:r>
        <w:fldChar w:fldCharType="begin"/>
      </w:r>
      <w:r>
        <w:instrText xml:space="preserve"> REF _Ref217310731 \h </w:instrText>
      </w:r>
      <w:r>
        <w:fldChar w:fldCharType="separate"/>
      </w:r>
      <w:ins w:id="1560" w:author="Rapp (Ericsson)" w:date="2025-12-19T12:34:00Z">
        <w:r w:rsidR="00495C34">
          <w:t xml:space="preserve">Avoid splitting the </w:t>
        </w:r>
      </w:ins>
      <w:ins w:id="1561" w:author="Rapp (Ericsson)" w:date="2025-12-19T12:33:00Z">
        <w:r w:rsidR="00495C34">
          <w:t>connected mode configuration into common- and dedicated branches</w:t>
        </w:r>
      </w:ins>
      <w:ins w:id="1562" w:author="Rapp (Ericsson)" w:date="2025-12-19T12:34:00Z">
        <w:r w:rsidR="00495C34">
          <w:t>.</w:t>
        </w:r>
      </w:ins>
      <w:r>
        <w:fldChar w:fldCharType="end"/>
      </w:r>
    </w:p>
    <w:p w14:paraId="35E9DE9C" w14:textId="11DEA2D0" w:rsidR="00E96895" w:rsidRDefault="00E96895" w:rsidP="00E83FC4">
      <w:pPr>
        <w:pStyle w:val="BodyText"/>
      </w:pPr>
      <w:r>
        <w:fldChar w:fldCharType="begin"/>
      </w:r>
      <w:r>
        <w:instrText xml:space="preserve"> REF _Ref217310750 \w \h </w:instrText>
      </w:r>
      <w:r>
        <w:fldChar w:fldCharType="separate"/>
      </w:r>
      <w:r w:rsidR="00495C34">
        <w:t>Proposal 7</w:t>
      </w:r>
      <w:r>
        <w:fldChar w:fldCharType="end"/>
      </w:r>
      <w:r>
        <w:t xml:space="preserve">: </w:t>
      </w:r>
      <w:r>
        <w:fldChar w:fldCharType="begin"/>
      </w:r>
      <w:r>
        <w:instrText xml:space="preserve"> REF _Ref217310750 \h </w:instrText>
      </w:r>
      <w:r>
        <w:fldChar w:fldCharType="separate"/>
      </w:r>
      <w:ins w:id="1563" w:author="Rapp (Ericsson)" w:date="2025-12-19T12:34:00Z">
        <w:r w:rsidR="00495C34">
          <w:t xml:space="preserve">Discuss </w:t>
        </w:r>
      </w:ins>
      <w:ins w:id="1564" w:author="Rapp (Ericsson)" w:date="2025-12-19T12:30:00Z">
        <w:r w:rsidR="00495C34">
          <w:t>whether it is necessary that UEs (re-)acquire parameters from system information</w:t>
        </w:r>
      </w:ins>
      <w:ins w:id="1565" w:author="Rapp (Ericsson)" w:date="2025-12-19T12:31:00Z">
        <w:r w:rsidR="00495C34">
          <w:t xml:space="preserve">. If so, seek for means to </w:t>
        </w:r>
      </w:ins>
      <w:ins w:id="1566" w:author="Rapp (Ericsson)" w:date="2025-12-29T12:58:00Z">
        <w:r w:rsidR="00495C34">
          <w:t>specify/</w:t>
        </w:r>
      </w:ins>
      <w:ins w:id="1567" w:author="Rapp (Ericsson)" w:date="2025-12-19T12:31:00Z">
        <w:r w:rsidR="00495C34">
          <w:t xml:space="preserve">configure unambiguously which parameter the UE shall </w:t>
        </w:r>
      </w:ins>
      <w:ins w:id="1568" w:author="Rapp (Ericsson)" w:date="2025-12-22T15:09:00Z">
        <w:r w:rsidR="00495C34">
          <w:t>(re-)</w:t>
        </w:r>
      </w:ins>
      <w:ins w:id="1569" w:author="Rapp (Ericsson)" w:date="2025-12-19T12:31:00Z">
        <w:r w:rsidR="00495C34">
          <w:t>acquire f</w:t>
        </w:r>
      </w:ins>
      <w:ins w:id="1570" w:author="Rapp (Ericsson)" w:date="2025-12-22T15:09:00Z">
        <w:r w:rsidR="00495C34">
          <w:t>rom</w:t>
        </w:r>
      </w:ins>
      <w:ins w:id="1571" w:author="Rapp (Ericsson)" w:date="2025-12-19T12:31:00Z">
        <w:r w:rsidR="00495C34">
          <w:t xml:space="preserve"> </w:t>
        </w:r>
      </w:ins>
      <w:ins w:id="1572" w:author="Rapp (Ericsson)" w:date="2025-12-19T12:34:00Z">
        <w:r w:rsidR="00495C34">
          <w:t xml:space="preserve">system information </w:t>
        </w:r>
      </w:ins>
      <w:ins w:id="1573" w:author="Rapp (Ericsson)" w:date="2025-12-19T12:35:00Z">
        <w:r w:rsidR="00495C34">
          <w:t>and which ones it shall take from the dedicated configuration.</w:t>
        </w:r>
      </w:ins>
      <w:r>
        <w:fldChar w:fldCharType="end"/>
      </w:r>
    </w:p>
    <w:p w14:paraId="3DC1153A" w14:textId="77777777" w:rsidR="00482DE7" w:rsidRDefault="00482DE7" w:rsidP="00482DE7">
      <w:pPr>
        <w:pStyle w:val="Heading3"/>
      </w:pPr>
      <w:r>
        <w:t>4.3.1</w:t>
      </w:r>
      <w:r>
        <w:tab/>
        <w:t>No common/dedicated branches in dedicated signalling</w:t>
      </w:r>
    </w:p>
    <w:p w14:paraId="12CE29D8" w14:textId="393B16F4" w:rsidR="003941BF" w:rsidRDefault="00C43DBD" w:rsidP="00482DE7">
      <w:pPr>
        <w:pStyle w:val="BodyText"/>
      </w:pPr>
      <w:hyperlink r:id="rId44" w:history="1">
        <w:r w:rsidR="00482DE7" w:rsidRPr="00E803BF">
          <w:rPr>
            <w:rStyle w:val="Hyperlink"/>
          </w:rPr>
          <w:t>R2-2508112</w:t>
        </w:r>
      </w:hyperlink>
      <w:r w:rsidR="00482DE7">
        <w:t xml:space="preserve"> (MediaTek) and </w:t>
      </w:r>
      <w:hyperlink r:id="rId45" w:history="1">
        <w:r w:rsidR="00482DE7" w:rsidRPr="00E803BF">
          <w:rPr>
            <w:rStyle w:val="Hyperlink"/>
          </w:rPr>
          <w:t>R2-2508614</w:t>
        </w:r>
      </w:hyperlink>
      <w:r w:rsidR="00482DE7">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BodyText"/>
      </w:pPr>
      <w:ins w:id="1574"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TableGrid"/>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lastRenderedPageBreak/>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common+dedicated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ConfigSIB,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common+dedicated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ConfigSIB,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DengXian" w:hint="eastAsia"/>
                <w:sz w:val="20"/>
                <w:szCs w:val="20"/>
                <w:lang w:eastAsia="zh-CN"/>
              </w:rPr>
              <w:t>O</w:t>
            </w:r>
            <w:r w:rsidRPr="000C5893">
              <w:rPr>
                <w:rFonts w:eastAsia="DengXian"/>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DengXian"/>
                <w:sz w:val="20"/>
                <w:szCs w:val="20"/>
                <w:lang w:eastAsia="zh-CN"/>
              </w:rPr>
              <w:t xml:space="preserve">We do </w:t>
            </w:r>
            <w:r w:rsidRPr="000C5893">
              <w:rPr>
                <w:rFonts w:eastAsia="DengXian"/>
                <w:b/>
                <w:bCs/>
                <w:sz w:val="20"/>
                <w:szCs w:val="20"/>
                <w:lang w:eastAsia="zh-CN"/>
              </w:rPr>
              <w:t>not</w:t>
            </w:r>
            <w:r w:rsidRPr="000C5893">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DengXian" w:hint="eastAsia"/>
                <w:sz w:val="20"/>
                <w:szCs w:val="20"/>
                <w:lang w:eastAsia="zh-CN"/>
              </w:rPr>
              <w:t>T</w:t>
            </w:r>
            <w:r w:rsidRPr="000C5893">
              <w:rPr>
                <w:rFonts w:eastAsia="DengXian"/>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DengXian"/>
                <w:sz w:val="20"/>
                <w:szCs w:val="20"/>
                <w:lang w:eastAsia="zh-CN"/>
              </w:rPr>
            </w:pPr>
            <w:r w:rsidRPr="000C5893">
              <w:rPr>
                <w:rFonts w:eastAsia="DengXian"/>
                <w:sz w:val="20"/>
                <w:szCs w:val="20"/>
                <w:lang w:eastAsia="zh-CN"/>
              </w:rPr>
              <w:t>Apple</w:t>
            </w:r>
          </w:p>
        </w:tc>
        <w:tc>
          <w:tcPr>
            <w:tcW w:w="7649" w:type="dxa"/>
          </w:tcPr>
          <w:p w14:paraId="7533EBB0" w14:textId="77777777" w:rsidR="008B4A92" w:rsidRPr="000C5893" w:rsidRDefault="008B4A92" w:rsidP="008B4A92">
            <w:pPr>
              <w:pStyle w:val="TAL"/>
              <w:rPr>
                <w:rFonts w:eastAsia="DengXian"/>
                <w:sz w:val="20"/>
                <w:szCs w:val="20"/>
                <w:lang w:val="en-US" w:eastAsia="zh-CN"/>
              </w:rPr>
            </w:pPr>
            <w:r w:rsidRPr="000C5893">
              <w:rPr>
                <w:rFonts w:eastAsia="DengXian"/>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DengXian"/>
                <w:sz w:val="20"/>
                <w:szCs w:val="20"/>
                <w:lang w:val="en-US" w:eastAsia="zh-CN"/>
              </w:rPr>
            </w:pPr>
            <w:r w:rsidRPr="000C5893">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DengXian"/>
                <w:sz w:val="20"/>
                <w:szCs w:val="20"/>
                <w:lang w:eastAsia="zh-CN"/>
              </w:rPr>
            </w:pPr>
            <w:r w:rsidRPr="000C5893">
              <w:rPr>
                <w:rFonts w:eastAsia="DengXian" w:hint="eastAsia"/>
                <w:sz w:val="20"/>
                <w:szCs w:val="20"/>
                <w:lang w:eastAsia="zh-CN"/>
              </w:rPr>
              <w:t>Z</w:t>
            </w:r>
            <w:r w:rsidRPr="000C5893">
              <w:rPr>
                <w:rFonts w:eastAsia="DengXian"/>
                <w:sz w:val="20"/>
                <w:szCs w:val="20"/>
                <w:lang w:eastAsia="zh-CN"/>
              </w:rPr>
              <w:t>TE</w:t>
            </w:r>
          </w:p>
        </w:tc>
        <w:tc>
          <w:tcPr>
            <w:tcW w:w="7649" w:type="dxa"/>
          </w:tcPr>
          <w:p w14:paraId="168DCFA7"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We can have a principle that any parameters configured via RRC dedicated signalling should not be override due to the reception of MIB/SIB.</w:t>
            </w:r>
          </w:p>
          <w:p w14:paraId="52351FE7" w14:textId="6DD1C4F8" w:rsidR="00FD0FDA" w:rsidRPr="000C5893" w:rsidRDefault="00FD0FDA" w:rsidP="00FD0FDA">
            <w:pPr>
              <w:pStyle w:val="TAL"/>
              <w:rPr>
                <w:rFonts w:eastAsia="DengXian"/>
                <w:sz w:val="20"/>
                <w:szCs w:val="20"/>
                <w:lang w:val="en-US" w:eastAsia="zh-CN"/>
              </w:rPr>
            </w:pPr>
            <w:r w:rsidRPr="000C5893">
              <w:rPr>
                <w:rFonts w:eastAsia="DengXian" w:hint="eastAsia"/>
                <w:sz w:val="20"/>
                <w:szCs w:val="20"/>
                <w:lang w:eastAsia="zh-CN"/>
              </w:rPr>
              <w:t>I</w:t>
            </w:r>
            <w:r w:rsidRPr="000C5893">
              <w:rPr>
                <w:rFonts w:eastAsia="DengXian"/>
                <w:sz w:val="20"/>
                <w:szCs w:val="20"/>
                <w:lang w:eastAsia="zh-CN"/>
              </w:rPr>
              <w:t xml:space="preserve">n addition, if the common- branch is kept, we can consider to remove the restriction that update of common- configuration must require reconfigurationWithSync.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DengXian"/>
                <w:sz w:val="20"/>
                <w:szCs w:val="20"/>
                <w:lang w:eastAsia="zh-CN"/>
              </w:rPr>
            </w:pPr>
            <w:r w:rsidRPr="000C5893">
              <w:rPr>
                <w:rFonts w:eastAsia="DengXian"/>
                <w:sz w:val="20"/>
                <w:szCs w:val="20"/>
                <w:lang w:eastAsia="zh-CN"/>
              </w:rPr>
              <w:t>InterDigital</w:t>
            </w:r>
          </w:p>
        </w:tc>
        <w:tc>
          <w:tcPr>
            <w:tcW w:w="7649" w:type="dxa"/>
          </w:tcPr>
          <w:p w14:paraId="08B65192" w14:textId="32C2D6BF" w:rsidR="0059645E" w:rsidRPr="000C5893" w:rsidRDefault="0059645E" w:rsidP="00FD0FDA">
            <w:pPr>
              <w:pStyle w:val="TAL"/>
              <w:rPr>
                <w:rFonts w:eastAsia="DengXian"/>
                <w:sz w:val="20"/>
                <w:szCs w:val="20"/>
                <w:lang w:eastAsia="zh-CN"/>
              </w:rPr>
            </w:pPr>
            <w:r w:rsidRPr="000C5893">
              <w:rPr>
                <w:rFonts w:eastAsia="DengXian"/>
                <w:sz w:val="20"/>
                <w:szCs w:val="20"/>
                <w:lang w:eastAsia="zh-CN"/>
              </w:rPr>
              <w:t xml:space="preserve">We think a common branch to carry IEs that can be configured in both </w:t>
            </w:r>
            <w:r w:rsidR="000850CD" w:rsidRPr="000C5893">
              <w:rPr>
                <w:rFonts w:eastAsia="DengXian"/>
                <w:sz w:val="20"/>
                <w:szCs w:val="20"/>
                <w:lang w:eastAsia="zh-CN"/>
              </w:rPr>
              <w:t xml:space="preserve">SIB and dedicated configuration saves on redundancy and does not necessarily create a major issue in RRC that requires </w:t>
            </w:r>
            <w:r w:rsidR="00860B7B" w:rsidRPr="000C5893">
              <w:rPr>
                <w:rFonts w:eastAsia="DengXian"/>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DengXian"/>
                <w:sz w:val="20"/>
                <w:szCs w:val="20"/>
                <w:lang w:eastAsia="zh-CN"/>
              </w:rPr>
            </w:pPr>
            <w:r w:rsidRPr="000C5893">
              <w:rPr>
                <w:rFonts w:eastAsia="DengXian" w:hint="eastAsia"/>
                <w:sz w:val="20"/>
                <w:szCs w:val="20"/>
                <w:lang w:eastAsia="zh-CN"/>
              </w:rPr>
              <w:t>CATT</w:t>
            </w:r>
          </w:p>
        </w:tc>
        <w:tc>
          <w:tcPr>
            <w:tcW w:w="7649" w:type="dxa"/>
          </w:tcPr>
          <w:p w14:paraId="46DC919E" w14:textId="13E9588D" w:rsidR="00945AAD" w:rsidRPr="000C5893" w:rsidRDefault="00945AAD" w:rsidP="00FD0FDA">
            <w:pPr>
              <w:pStyle w:val="TAL"/>
              <w:rPr>
                <w:rFonts w:eastAsia="DengXian"/>
                <w:sz w:val="20"/>
                <w:szCs w:val="20"/>
                <w:lang w:eastAsia="zh-CN"/>
              </w:rPr>
            </w:pPr>
            <w:r w:rsidRPr="000C5893">
              <w:rPr>
                <w:rFonts w:eastAsia="DengXian"/>
                <w:sz w:val="20"/>
                <w:szCs w:val="20"/>
                <w:lang w:eastAsia="zh-CN"/>
              </w:rPr>
              <w:t>W</w:t>
            </w:r>
            <w:r w:rsidRPr="000C5893">
              <w:rPr>
                <w:rFonts w:eastAsia="DengXian" w:hint="eastAsia"/>
                <w:sz w:val="20"/>
                <w:szCs w:val="20"/>
                <w:lang w:eastAsia="zh-CN"/>
              </w:rPr>
              <w:t>e also don</w:t>
            </w:r>
            <w:r w:rsidRPr="000C5893">
              <w:rPr>
                <w:rFonts w:eastAsia="DengXian"/>
                <w:sz w:val="20"/>
                <w:szCs w:val="20"/>
                <w:lang w:eastAsia="zh-CN"/>
              </w:rPr>
              <w:t>’</w:t>
            </w:r>
            <w:r w:rsidRPr="000C5893">
              <w:rPr>
                <w:rFonts w:eastAsia="DengXian"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DengXian"/>
                <w:sz w:val="20"/>
                <w:szCs w:val="20"/>
                <w:lang w:val="en-IN" w:eastAsia="zh-CN"/>
              </w:rPr>
            </w:pPr>
            <w:r w:rsidRPr="000C5893">
              <w:rPr>
                <w:rFonts w:eastAsia="DengXian"/>
                <w:sz w:val="20"/>
                <w:szCs w:val="20"/>
                <w:lang w:val="en-IN" w:eastAsia="zh-CN"/>
              </w:rPr>
              <w:t>Samsung</w:t>
            </w:r>
          </w:p>
        </w:tc>
        <w:tc>
          <w:tcPr>
            <w:tcW w:w="7649" w:type="dxa"/>
          </w:tcPr>
          <w:p w14:paraId="1D183E78" w14:textId="77777777" w:rsidR="00CB5364" w:rsidRPr="000C5893" w:rsidRDefault="00CB5364" w:rsidP="00E93877">
            <w:pPr>
              <w:pStyle w:val="TAL"/>
              <w:rPr>
                <w:rFonts w:eastAsia="DengXian"/>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DengXian"/>
                <w:sz w:val="20"/>
                <w:szCs w:val="20"/>
                <w:lang w:eastAsia="zh-CN"/>
              </w:rPr>
            </w:pPr>
            <w:r w:rsidRPr="00394AA3">
              <w:rPr>
                <w:rFonts w:eastAsia="DengXian"/>
                <w:sz w:val="20"/>
                <w:szCs w:val="20"/>
                <w:lang w:eastAsia="zh-CN"/>
              </w:rPr>
              <w:t>Ericsson</w:t>
            </w:r>
          </w:p>
        </w:tc>
        <w:tc>
          <w:tcPr>
            <w:tcW w:w="7649" w:type="dxa"/>
          </w:tcPr>
          <w:p w14:paraId="5CC01EEF" w14:textId="446342CD" w:rsidR="000C5893" w:rsidRPr="00394AA3" w:rsidRDefault="000C5893" w:rsidP="003D196D">
            <w:pPr>
              <w:pStyle w:val="TAL"/>
              <w:rPr>
                <w:rFonts w:eastAsia="DengXian"/>
                <w:sz w:val="20"/>
                <w:szCs w:val="20"/>
                <w:lang w:val="en-US" w:eastAsia="zh-CN"/>
              </w:rPr>
            </w:pPr>
            <w:r w:rsidRPr="00394AA3">
              <w:rPr>
                <w:rFonts w:eastAsia="DengXian"/>
                <w:sz w:val="20"/>
                <w:szCs w:val="20"/>
                <w:lang w:val="en-US" w:eastAsia="zh-CN"/>
              </w:rPr>
              <w:t>We agree with MediaTek and Apple that a UE in RRC Connected follows the dedicated configuration. The separation into so-called common and dedicated branches complicated the overall structure of the RRCSetup/Reconfiguration significantly without offering any benefit. Except for a tiny part of the configuration (initial BWP and carrier config of the PCell) that the NR UE inherits from SIB1 all other common branches are provided only via dedicated signaling. Hence, we don’t agree with OPPO</w:t>
            </w:r>
            <w:r w:rsidR="00DE2091">
              <w:rPr>
                <w:rFonts w:eastAsia="DengXian"/>
                <w:sz w:val="20"/>
                <w:szCs w:val="20"/>
                <w:lang w:val="en-US" w:eastAsia="zh-CN"/>
              </w:rPr>
              <w:t>, ZTE and InterDigital</w:t>
            </w:r>
            <w:r w:rsidRPr="00394AA3">
              <w:rPr>
                <w:rFonts w:eastAsia="DengXian"/>
                <w:sz w:val="20"/>
                <w:szCs w:val="20"/>
                <w:lang w:val="en-US" w:eastAsia="zh-CN"/>
              </w:rPr>
              <w:t xml:space="preserve"> that the structural split into common and dedicated branches saved signaling overhead</w:t>
            </w:r>
            <w:r w:rsidR="00DE2091">
              <w:rPr>
                <w:rFonts w:eastAsia="DengXian"/>
                <w:sz w:val="20"/>
                <w:szCs w:val="20"/>
                <w:lang w:val="en-US" w:eastAsia="zh-CN"/>
              </w:rPr>
              <w:t xml:space="preserve"> which would justify this complexity and ambiguity</w:t>
            </w:r>
            <w:r w:rsidRPr="00394AA3">
              <w:rPr>
                <w:rFonts w:eastAsia="DengXian"/>
                <w:sz w:val="20"/>
                <w:szCs w:val="20"/>
                <w:lang w:val="en-US" w:eastAsia="zh-CN"/>
              </w:rPr>
              <w:t xml:space="preserve">. </w:t>
            </w:r>
          </w:p>
        </w:tc>
      </w:tr>
      <w:tr w:rsidR="00814722" w:rsidRPr="000C5893" w14:paraId="2E90ECAE" w14:textId="77777777" w:rsidTr="00E93877">
        <w:tc>
          <w:tcPr>
            <w:tcW w:w="1980" w:type="dxa"/>
          </w:tcPr>
          <w:p w14:paraId="312B8449" w14:textId="2A6D9FDE" w:rsidR="00814722" w:rsidRPr="000C5893" w:rsidRDefault="00814722" w:rsidP="00814722">
            <w:pPr>
              <w:pStyle w:val="TAL"/>
              <w:rPr>
                <w:rFonts w:eastAsia="DengXian"/>
                <w:lang w:val="en-IN" w:eastAsia="zh-CN"/>
              </w:rPr>
            </w:pPr>
            <w:r>
              <w:rPr>
                <w:rFonts w:eastAsiaTheme="minorEastAsia" w:hint="eastAsia"/>
                <w:lang w:eastAsia="ko-KR"/>
              </w:rPr>
              <w:lastRenderedPageBreak/>
              <w:t>LGE</w:t>
            </w:r>
          </w:p>
        </w:tc>
        <w:tc>
          <w:tcPr>
            <w:tcW w:w="7649" w:type="dxa"/>
          </w:tcPr>
          <w:p w14:paraId="6D7EA51B" w14:textId="4A9AE0AA" w:rsidR="00814722" w:rsidRPr="000C5893" w:rsidRDefault="00814722" w:rsidP="00814722">
            <w:pPr>
              <w:pStyle w:val="TAL"/>
              <w:rPr>
                <w:lang w:val="en-IN"/>
              </w:rPr>
            </w:pPr>
            <w:r w:rsidRPr="00303AEB">
              <w:rPr>
                <w:rFonts w:eastAsia="DengXian"/>
                <w:lang w:eastAsia="ko-KR"/>
              </w:rPr>
              <w:t xml:space="preserve">Our view is no structural change is needed for this issue. The current common/dedicated branch concept already provides a clear separation between parameters shared across UEs and those specific to individual UEs, avoiding unnecessary duplication. Introducing a new structure without strong justification could increase signaling and maintenance complexity without tangible benefits. </w:t>
            </w:r>
            <w:r>
              <w:rPr>
                <w:rFonts w:eastAsiaTheme="minorEastAsia" w:hint="eastAsia"/>
                <w:lang w:eastAsia="ko-KR"/>
              </w:rPr>
              <w:t>W</w:t>
            </w:r>
            <w:r w:rsidRPr="00303AEB">
              <w:rPr>
                <w:rFonts w:eastAsia="DengXian"/>
                <w:lang w:eastAsia="ko-KR"/>
              </w:rPr>
              <w:t>e believe the existing approach should be maintained, focusing instead on simplifying parameter management within the current framework.</w:t>
            </w:r>
          </w:p>
        </w:tc>
      </w:tr>
      <w:tr w:rsidR="00292542" w:rsidRPr="000C5893" w14:paraId="5093DD81" w14:textId="77777777" w:rsidTr="00E93877">
        <w:tc>
          <w:tcPr>
            <w:tcW w:w="1980" w:type="dxa"/>
          </w:tcPr>
          <w:p w14:paraId="1E28CE6F" w14:textId="4774CD2E" w:rsidR="00292542" w:rsidRDefault="00292542" w:rsidP="00292542">
            <w:pPr>
              <w:pStyle w:val="TAL"/>
              <w:rPr>
                <w:rFonts w:hint="eastAsia"/>
                <w:lang w:eastAsia="ko-KR"/>
              </w:rPr>
            </w:pPr>
            <w:r>
              <w:rPr>
                <w:rFonts w:eastAsia="DengXian"/>
                <w:lang w:val="en-IN" w:eastAsia="zh-CN"/>
              </w:rPr>
              <w:t>Huawei, HiSilicon</w:t>
            </w:r>
          </w:p>
        </w:tc>
        <w:tc>
          <w:tcPr>
            <w:tcW w:w="7649" w:type="dxa"/>
          </w:tcPr>
          <w:p w14:paraId="66F03ED1" w14:textId="77777777" w:rsidR="00292542" w:rsidRDefault="00292542" w:rsidP="00292542">
            <w:pPr>
              <w:pStyle w:val="TAL"/>
              <w:rPr>
                <w:lang w:val="en-IN"/>
              </w:rPr>
            </w:pPr>
            <w:r>
              <w:rPr>
                <w:lang w:val="en-IN"/>
              </w:rPr>
              <w:t>In NR, RAN1 liked to distinguish "common parameters" (i.e., that should be the same for all connected UEs in once cell) and "dedicated parameters" (i.e., that may be different), and sometimes separate structures were introduced in RRC, even for parameters not in SIB.</w:t>
            </w:r>
          </w:p>
          <w:p w14:paraId="1E84328C" w14:textId="29A6C15A" w:rsidR="00292542" w:rsidRPr="00303AEB" w:rsidRDefault="00292542" w:rsidP="00292542">
            <w:pPr>
              <w:pStyle w:val="TAL"/>
              <w:rPr>
                <w:rFonts w:eastAsia="DengXian"/>
                <w:lang w:eastAsia="ko-KR"/>
              </w:rPr>
            </w:pPr>
            <w:r>
              <w:rPr>
                <w:lang w:val="en-IN"/>
              </w:rPr>
              <w:t>From RRC perspective, this is useless. The only usefulness of "common parameters" in RRC is for parameters in SIB that the connected UE is supposed to also use, and update in case of SIB change.</w:t>
            </w:r>
          </w:p>
        </w:tc>
      </w:tr>
    </w:tbl>
    <w:p w14:paraId="20587CEC" w14:textId="77777777" w:rsidR="00482DE7" w:rsidRDefault="00482DE7" w:rsidP="00482DE7">
      <w:pPr>
        <w:pStyle w:val="Heading3"/>
      </w:pPr>
      <w:r>
        <w:t>4.3.2</w:t>
      </w:r>
      <w:r>
        <w:tab/>
        <w:t>Independent by default</w:t>
      </w:r>
    </w:p>
    <w:p w14:paraId="5EC267FF" w14:textId="48C79B7F" w:rsidR="00482DE7" w:rsidRDefault="00482DE7" w:rsidP="00482DE7">
      <w:pPr>
        <w:pStyle w:val="BodyText"/>
      </w:pPr>
      <w:r>
        <w:t xml:space="preserve">In addition to what is captured in 4.3.1, </w:t>
      </w:r>
      <w:hyperlink r:id="rId46" w:history="1">
        <w:r w:rsidRPr="00E803BF">
          <w:rPr>
            <w:rStyle w:val="Hyperlink"/>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BodyText"/>
      </w:pPr>
      <w:ins w:id="1575"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TableGrid"/>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lastRenderedPageBreak/>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signalling", because one source for interoperability issues in 5G is usage of </w:t>
            </w:r>
            <w:r w:rsidRPr="00DE2091">
              <w:rPr>
                <w:i/>
                <w:iCs/>
                <w:sz w:val="20"/>
                <w:szCs w:val="20"/>
              </w:rPr>
              <w:t>SIB1</w:t>
            </w:r>
            <w:r w:rsidRPr="00DE2091">
              <w:rPr>
                <w:sz w:val="20"/>
                <w:szCs w:val="20"/>
              </w:rPr>
              <w:t>-&gt;</w:t>
            </w:r>
            <w:r w:rsidRPr="00DE2091">
              <w:rPr>
                <w:i/>
                <w:iCs/>
                <w:sz w:val="20"/>
                <w:szCs w:val="20"/>
              </w:rPr>
              <w:t>servingCellConfigCommon</w:t>
            </w:r>
            <w:r w:rsidRPr="00DE2091">
              <w:rPr>
                <w:sz w:val="20"/>
                <w:szCs w:val="20"/>
              </w:rPr>
              <w:t xml:space="preserve"> in RRC_CONNECTED, especially after handover where the UE receives also </w:t>
            </w:r>
            <w:r w:rsidRPr="00DE2091">
              <w:rPr>
                <w:i/>
                <w:iCs/>
                <w:sz w:val="20"/>
                <w:szCs w:val="20"/>
              </w:rPr>
              <w:t>spCellConfigCommon</w:t>
            </w:r>
            <w:r w:rsidRPr="00DE2091">
              <w:rPr>
                <w:sz w:val="20"/>
                <w:szCs w:val="20"/>
              </w:rPr>
              <w:t xml:space="preserve"> in </w:t>
            </w:r>
            <w:r w:rsidRPr="00DE2091">
              <w:rPr>
                <w:i/>
                <w:iCs/>
                <w:sz w:val="20"/>
                <w:szCs w:val="20"/>
              </w:rPr>
              <w:t>RRCReconfiguration</w:t>
            </w:r>
            <w:r w:rsidRPr="00DE2091">
              <w:rPr>
                <w:sz w:val="20"/>
                <w:szCs w:val="20"/>
              </w:rPr>
              <w:t xml:space="preserve">. Also as explained by Ericsson, the </w:t>
            </w:r>
            <w:r w:rsidRPr="00DE2091">
              <w:rPr>
                <w:i/>
                <w:iCs/>
                <w:sz w:val="20"/>
                <w:szCs w:val="20"/>
              </w:rPr>
              <w:t>RRCSetup</w:t>
            </w:r>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r w:rsidRPr="00DE2091">
              <w:rPr>
                <w:i/>
                <w:iCs/>
                <w:sz w:val="20"/>
                <w:szCs w:val="20"/>
              </w:rPr>
              <w:t>RRCSetup</w:t>
            </w:r>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DengXian" w:hint="eastAsia"/>
                <w:sz w:val="20"/>
                <w:szCs w:val="20"/>
                <w:lang w:eastAsia="zh-CN"/>
              </w:rPr>
              <w:t>O</w:t>
            </w:r>
            <w:r w:rsidRPr="00DE2091">
              <w:rPr>
                <w:rFonts w:eastAsia="DengXian"/>
                <w:sz w:val="20"/>
                <w:szCs w:val="20"/>
                <w:lang w:eastAsia="zh-CN"/>
              </w:rPr>
              <w:t>PPO</w:t>
            </w:r>
          </w:p>
        </w:tc>
        <w:tc>
          <w:tcPr>
            <w:tcW w:w="7649" w:type="dxa"/>
          </w:tcPr>
          <w:p w14:paraId="30310C3F"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DengXian"/>
                <w:sz w:val="20"/>
                <w:szCs w:val="20"/>
                <w:lang w:val="en-US" w:eastAsia="zh-CN"/>
              </w:rPr>
            </w:pPr>
          </w:p>
          <w:p w14:paraId="4170E12F"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1: System Information-Exclusive Parameters</w:t>
            </w:r>
          </w:p>
          <w:p w14:paraId="227B928E" w14:textId="77777777" w:rsidR="00621CA9" w:rsidRDefault="00621CA9" w:rsidP="00621CA9">
            <w:pPr>
              <w:pStyle w:val="TAL"/>
              <w:rPr>
                <w:ins w:id="1576" w:author="Ericsson" w:date="2026-01-22T19:39:00Z"/>
                <w:rFonts w:eastAsia="DengXian"/>
                <w:sz w:val="20"/>
                <w:szCs w:val="20"/>
                <w:lang w:val="en-US" w:eastAsia="zh-CN"/>
              </w:rPr>
            </w:pPr>
            <w:r w:rsidRPr="00DE2091">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have to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DengXian"/>
                <w:sz w:val="20"/>
                <w:szCs w:val="20"/>
                <w:lang w:val="en-US" w:eastAsia="zh-CN"/>
              </w:rPr>
            </w:pPr>
            <w:ins w:id="1577" w:author="Ericsson" w:date="2026-01-22T19:39:00Z">
              <w:r>
                <w:rPr>
                  <w:rFonts w:eastAsia="DengXian"/>
                  <w:sz w:val="20"/>
                  <w:szCs w:val="20"/>
                  <w:lang w:val="en-US" w:eastAsia="zh-CN"/>
                </w:rPr>
                <w:t xml:space="preserve">[Ericsson] </w:t>
              </w:r>
              <w:r w:rsidRPr="00DE2091">
                <w:rPr>
                  <w:rFonts w:eastAsia="DengXian"/>
                  <w:sz w:val="20"/>
                  <w:szCs w:val="20"/>
                  <w:lang w:val="en-US" w:eastAsia="zh-CN"/>
                </w:rPr>
                <w:t xml:space="preserve">Yes, we agree there may be cases where CONNECTED UEs need to acquire SIBs for other purposes (UTC time, PWS/ETWS, ...). But in the scope of this </w:t>
              </w:r>
            </w:ins>
            <w:ins w:id="1578" w:author="Ericsson" w:date="2026-01-22T19:40:00Z">
              <w:r>
                <w:rPr>
                  <w:rFonts w:eastAsia="DengXian"/>
                  <w:sz w:val="20"/>
                  <w:szCs w:val="20"/>
                  <w:lang w:val="en-US" w:eastAsia="zh-CN"/>
                </w:rPr>
                <w:t>proposal</w:t>
              </w:r>
            </w:ins>
            <w:ins w:id="1579" w:author="Ericsson" w:date="2026-01-22T19:39:00Z">
              <w:r w:rsidRPr="00DE2091">
                <w:rPr>
                  <w:rFonts w:eastAsia="DengXian"/>
                  <w:sz w:val="20"/>
                  <w:szCs w:val="20"/>
                  <w:lang w:val="en-US" w:eastAsia="zh-CN"/>
                </w:rPr>
                <w:t xml:space="preserve"> we only intended to discuss SIB parameters that could determine parameters of the Uu connection, i.e., SIB1-&gt; servingCellConfigCommonSIB. Should the UE care about those whil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DengXian"/>
                <w:sz w:val="20"/>
                <w:szCs w:val="20"/>
                <w:lang w:val="en-US" w:eastAsia="zh-CN"/>
              </w:rPr>
            </w:pPr>
          </w:p>
          <w:p w14:paraId="40A3A404"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2: Dual-Delivery Parameters</w:t>
            </w:r>
          </w:p>
          <w:p w14:paraId="60D7FB9A"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DengXian"/>
                <w:sz w:val="20"/>
                <w:szCs w:val="20"/>
                <w:lang w:val="en-US" w:eastAsia="zh-CN"/>
              </w:rPr>
            </w:pPr>
          </w:p>
          <w:p w14:paraId="13EC97AE" w14:textId="11E11ED2" w:rsidR="00621CA9" w:rsidRPr="00DE2091" w:rsidRDefault="00621CA9" w:rsidP="00621CA9">
            <w:pPr>
              <w:pStyle w:val="TAL"/>
              <w:rPr>
                <w:sz w:val="20"/>
                <w:szCs w:val="20"/>
              </w:rPr>
            </w:pPr>
            <w:r w:rsidRPr="00DE2091">
              <w:rPr>
                <w:rFonts w:eastAsia="DengXian"/>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DengXian"/>
                <w:sz w:val="20"/>
                <w:szCs w:val="20"/>
                <w:lang w:eastAsia="zh-CN"/>
              </w:rPr>
            </w:pPr>
            <w:r w:rsidRPr="00DE2091">
              <w:rPr>
                <w:rFonts w:eastAsia="DengXian"/>
                <w:sz w:val="20"/>
                <w:szCs w:val="20"/>
                <w:lang w:eastAsia="zh-CN"/>
              </w:rPr>
              <w:t>Apple</w:t>
            </w:r>
          </w:p>
        </w:tc>
        <w:tc>
          <w:tcPr>
            <w:tcW w:w="7649" w:type="dxa"/>
          </w:tcPr>
          <w:p w14:paraId="23A6A1BA" w14:textId="77777777" w:rsidR="005B56C4" w:rsidRPr="00DE2091" w:rsidRDefault="005B56C4" w:rsidP="005B56C4">
            <w:pPr>
              <w:pStyle w:val="TAL"/>
              <w:rPr>
                <w:rFonts w:eastAsia="DengXian"/>
                <w:sz w:val="20"/>
                <w:szCs w:val="20"/>
                <w:lang w:eastAsia="zh-CN"/>
              </w:rPr>
            </w:pPr>
            <w:r w:rsidRPr="00DE2091">
              <w:rPr>
                <w:rFonts w:eastAsia="DengXian"/>
                <w:sz w:val="20"/>
                <w:szCs w:val="20"/>
                <w:lang w:eastAsia="zh-CN"/>
              </w:rPr>
              <w:t>Dedicated signaling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DengXian"/>
                <w:sz w:val="20"/>
                <w:szCs w:val="20"/>
                <w:lang w:val="en-US" w:eastAsia="zh-CN"/>
              </w:rPr>
            </w:pPr>
            <w:r w:rsidRPr="00DE2091">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DengXian"/>
                <w:sz w:val="20"/>
                <w:szCs w:val="20"/>
                <w:lang w:eastAsia="zh-CN"/>
              </w:rPr>
            </w:pPr>
            <w:r w:rsidRPr="00DE2091">
              <w:rPr>
                <w:rFonts w:eastAsia="DengXian" w:hint="eastAsia"/>
                <w:sz w:val="20"/>
                <w:szCs w:val="20"/>
                <w:lang w:eastAsia="zh-CN"/>
              </w:rPr>
              <w:lastRenderedPageBreak/>
              <w:t>Z</w:t>
            </w:r>
            <w:r w:rsidRPr="00DE2091">
              <w:rPr>
                <w:rFonts w:eastAsia="DengXian"/>
                <w:sz w:val="20"/>
                <w:szCs w:val="20"/>
                <w:lang w:eastAsia="zh-CN"/>
              </w:rPr>
              <w:t>TE</w:t>
            </w:r>
          </w:p>
        </w:tc>
        <w:tc>
          <w:tcPr>
            <w:tcW w:w="7649" w:type="dxa"/>
          </w:tcPr>
          <w:p w14:paraId="13B41A52" w14:textId="3E1B7F1C" w:rsidR="00FD0FDA" w:rsidRPr="00DE2091" w:rsidRDefault="00FD0FDA" w:rsidP="00FD0FDA">
            <w:pPr>
              <w:pStyle w:val="TAL"/>
              <w:rPr>
                <w:rFonts w:eastAsia="DengXian"/>
                <w:sz w:val="20"/>
                <w:szCs w:val="20"/>
                <w:lang w:val="en-US" w:eastAsia="zh-CN"/>
              </w:rPr>
            </w:pPr>
            <w:r w:rsidRPr="00DE2091">
              <w:rPr>
                <w:rFonts w:eastAsia="DengXian" w:hint="eastAsia"/>
                <w:sz w:val="20"/>
                <w:szCs w:val="20"/>
                <w:lang w:val="en-US" w:eastAsia="zh-CN"/>
              </w:rPr>
              <w:t>W</w:t>
            </w:r>
            <w:r w:rsidRPr="00DE2091">
              <w:rPr>
                <w:rFonts w:eastAsia="DengXian"/>
                <w:sz w:val="20"/>
                <w:szCs w:val="20"/>
                <w:lang w:val="en-US" w:eastAsia="zh-CN"/>
              </w:rPr>
              <w:t>e understand the motivation is to avoid sending RRC signalling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DengXian"/>
                <w:sz w:val="20"/>
                <w:szCs w:val="20"/>
                <w:lang w:eastAsia="zh-CN"/>
              </w:rPr>
            </w:pPr>
            <w:r w:rsidRPr="00DE2091">
              <w:rPr>
                <w:rFonts w:eastAsia="DengXian" w:hint="eastAsia"/>
                <w:sz w:val="20"/>
                <w:szCs w:val="20"/>
                <w:lang w:val="en-US" w:eastAsia="zh-CN"/>
              </w:rPr>
              <w:t>W</w:t>
            </w:r>
            <w:r w:rsidRPr="00DE2091">
              <w:rPr>
                <w:rFonts w:eastAsia="DengXian"/>
                <w:sz w:val="20"/>
                <w:szCs w:val="20"/>
                <w:lang w:val="en-US" w:eastAsia="zh-CN"/>
              </w:rPr>
              <w:t xml:space="preserve">e tend to agree with others that once the parameter is sent via RRC dedicated signalling, there is no need to obtain it via MIB/SIB1 during RRC_CONNECTED </w:t>
            </w:r>
            <w:r w:rsidRPr="00DE2091">
              <w:rPr>
                <w:rFonts w:eastAsia="DengXian" w:hint="eastAsia"/>
                <w:sz w:val="20"/>
                <w:szCs w:val="20"/>
                <w:lang w:val="en-US" w:eastAsia="zh-CN"/>
              </w:rPr>
              <w:t>state</w:t>
            </w:r>
            <w:r w:rsidRPr="00DE2091">
              <w:rPr>
                <w:rFonts w:eastAsia="DengXian"/>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DengXian"/>
                <w:sz w:val="20"/>
                <w:szCs w:val="20"/>
                <w:lang w:eastAsia="zh-CN"/>
              </w:rPr>
            </w:pPr>
            <w:r w:rsidRPr="00DE2091">
              <w:rPr>
                <w:rFonts w:eastAsia="DengXian"/>
                <w:sz w:val="20"/>
                <w:szCs w:val="20"/>
                <w:lang w:eastAsia="zh-CN"/>
              </w:rPr>
              <w:t>InterDigital</w:t>
            </w:r>
          </w:p>
        </w:tc>
        <w:tc>
          <w:tcPr>
            <w:tcW w:w="7649" w:type="dxa"/>
          </w:tcPr>
          <w:p w14:paraId="6F336B72" w14:textId="3911AEF7" w:rsidR="00B05BAF" w:rsidRPr="00DE2091" w:rsidRDefault="00117391" w:rsidP="00FD0FDA">
            <w:pPr>
              <w:pStyle w:val="TAL"/>
              <w:rPr>
                <w:rFonts w:eastAsia="DengXian"/>
                <w:sz w:val="20"/>
                <w:szCs w:val="20"/>
                <w:lang w:val="en-US" w:eastAsia="zh-CN"/>
              </w:rPr>
            </w:pPr>
            <w:r w:rsidRPr="00DE2091">
              <w:rPr>
                <w:rFonts w:eastAsia="DengXian"/>
                <w:sz w:val="20"/>
                <w:szCs w:val="20"/>
                <w:lang w:val="en-US" w:eastAsia="zh-CN"/>
              </w:rPr>
              <w:t xml:space="preserve">We agree with </w:t>
            </w:r>
            <w:r w:rsidR="00E577F7" w:rsidRPr="00DE2091">
              <w:rPr>
                <w:rFonts w:eastAsia="DengXian"/>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DengXian"/>
                <w:sz w:val="20"/>
                <w:szCs w:val="20"/>
                <w:lang w:val="en-IN" w:eastAsia="zh-CN"/>
              </w:rPr>
            </w:pPr>
            <w:r w:rsidRPr="00DE2091">
              <w:rPr>
                <w:rFonts w:eastAsia="DengXian"/>
                <w:sz w:val="20"/>
                <w:szCs w:val="20"/>
                <w:lang w:val="en-IN" w:eastAsia="zh-CN"/>
              </w:rPr>
              <w:t>Samsung</w:t>
            </w:r>
          </w:p>
        </w:tc>
        <w:tc>
          <w:tcPr>
            <w:tcW w:w="7649" w:type="dxa"/>
          </w:tcPr>
          <w:p w14:paraId="6070AE5E" w14:textId="38293E1E" w:rsidR="00CB5364" w:rsidRPr="00DE2091" w:rsidRDefault="00CB5364" w:rsidP="00E93877">
            <w:pPr>
              <w:pStyle w:val="TAL"/>
              <w:rPr>
                <w:rFonts w:eastAsia="DengXian"/>
                <w:sz w:val="20"/>
                <w:szCs w:val="20"/>
                <w:lang w:val="en-US" w:eastAsia="zh-CN"/>
              </w:rPr>
            </w:pPr>
            <w:r w:rsidRPr="00DE2091">
              <w:rPr>
                <w:rFonts w:eastAsia="DengXian"/>
                <w:sz w:val="20"/>
                <w:szCs w:val="20"/>
                <w:lang w:val="en-US" w:eastAsia="zh-CN"/>
              </w:rPr>
              <w:t xml:space="preserve">We are aligned with Mediatek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DengXian"/>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DengXian"/>
                <w:sz w:val="20"/>
                <w:szCs w:val="20"/>
                <w:lang w:eastAsia="zh-CN"/>
              </w:rPr>
            </w:pPr>
            <w:r w:rsidRPr="00F32E7B">
              <w:rPr>
                <w:rFonts w:eastAsia="DengXian"/>
                <w:sz w:val="20"/>
                <w:szCs w:val="20"/>
                <w:lang w:eastAsia="zh-CN"/>
              </w:rPr>
              <w:t>Ericsson</w:t>
            </w:r>
          </w:p>
        </w:tc>
        <w:tc>
          <w:tcPr>
            <w:tcW w:w="7649" w:type="dxa"/>
          </w:tcPr>
          <w:p w14:paraId="4FCB58D9" w14:textId="7F4918F7" w:rsidR="00DE2091" w:rsidRPr="00F32E7B" w:rsidRDefault="00171D2D" w:rsidP="003D196D">
            <w:pPr>
              <w:pStyle w:val="TAL"/>
              <w:rPr>
                <w:rFonts w:eastAsia="DengXian"/>
                <w:sz w:val="20"/>
                <w:szCs w:val="20"/>
                <w:lang w:eastAsia="zh-CN"/>
              </w:rPr>
            </w:pPr>
            <w:r w:rsidRPr="00171D2D">
              <w:rPr>
                <w:rFonts w:eastAsia="DengXian"/>
                <w:sz w:val="20"/>
                <w:szCs w:val="20"/>
                <w:lang w:eastAsia="zh-CN"/>
              </w:rPr>
              <w:t>A</w:t>
            </w:r>
            <w:r w:rsidR="00DE2091" w:rsidRPr="00171D2D">
              <w:rPr>
                <w:rFonts w:eastAsia="DengXian"/>
                <w:sz w:val="20"/>
                <w:szCs w:val="20"/>
                <w:lang w:eastAsia="zh-CN"/>
              </w:rPr>
              <w:t xml:space="preserve">n NR UE is </w:t>
            </w:r>
            <w:r w:rsidRPr="00171D2D">
              <w:rPr>
                <w:rFonts w:eastAsia="DengXian"/>
                <w:sz w:val="20"/>
                <w:szCs w:val="20"/>
                <w:lang w:eastAsia="zh-CN"/>
              </w:rPr>
              <w:t>required</w:t>
            </w:r>
            <w:r w:rsidR="00DE2091" w:rsidRPr="00171D2D">
              <w:rPr>
                <w:rFonts w:eastAsia="DengXian"/>
                <w:sz w:val="20"/>
                <w:szCs w:val="20"/>
                <w:lang w:eastAsia="zh-CN"/>
              </w:rPr>
              <w:t xml:space="preserve"> to maintain an up to date copy of SIB1-&gt;</w:t>
            </w:r>
            <w:r w:rsidR="00DE2091" w:rsidRPr="00171D2D">
              <w:rPr>
                <w:sz w:val="20"/>
                <w:szCs w:val="20"/>
              </w:rPr>
              <w:t xml:space="preserve"> </w:t>
            </w:r>
            <w:r w:rsidR="00DE2091" w:rsidRPr="00171D2D">
              <w:rPr>
                <w:rFonts w:eastAsia="DengXian"/>
                <w:sz w:val="20"/>
                <w:szCs w:val="20"/>
                <w:lang w:eastAsia="zh-CN"/>
              </w:rPr>
              <w:t xml:space="preserve">servingCellConfigCommonSIB </w:t>
            </w:r>
            <w:r w:rsidR="00DE2091" w:rsidRPr="00F32E7B">
              <w:rPr>
                <w:rFonts w:eastAsia="DengXian"/>
                <w:sz w:val="20"/>
                <w:szCs w:val="20"/>
                <w:lang w:eastAsia="zh-CN"/>
              </w:rPr>
              <w:t>and to “combine” those parameters with those that it obtained in the dedicated part of the RRCSetup/Reconfiguration. Unfortunately, the NR spec does not say clearly how to “combine”, i.e., which parameter from SIB1-&gt;</w:t>
            </w:r>
            <w:r w:rsidR="00DE2091" w:rsidRPr="00F32E7B">
              <w:rPr>
                <w:sz w:val="20"/>
                <w:szCs w:val="20"/>
              </w:rPr>
              <w:t xml:space="preserve"> </w:t>
            </w:r>
            <w:r w:rsidR="00DE2091" w:rsidRPr="00F32E7B">
              <w:rPr>
                <w:rFonts w:eastAsia="DengXian"/>
                <w:sz w:val="20"/>
                <w:szCs w:val="20"/>
                <w:lang w:eastAsia="zh-CN"/>
              </w:rPr>
              <w:t>servingCellConfigCommonSIB may be overridden by which parameter in the RRCReconfiguration.</w:t>
            </w:r>
          </w:p>
          <w:p w14:paraId="471C4FED" w14:textId="0FF0C652" w:rsidR="00DE2091" w:rsidRDefault="00DE2091" w:rsidP="003D196D">
            <w:pPr>
              <w:pStyle w:val="TAL"/>
              <w:rPr>
                <w:rFonts w:eastAsia="DengXian"/>
                <w:sz w:val="20"/>
                <w:szCs w:val="20"/>
                <w:lang w:eastAsia="zh-CN"/>
              </w:rPr>
            </w:pPr>
            <w:r w:rsidRPr="00F32E7B">
              <w:rPr>
                <w:rFonts w:eastAsia="DengXian"/>
                <w:sz w:val="20"/>
                <w:szCs w:val="20"/>
                <w:lang w:eastAsia="zh-CN"/>
              </w:rPr>
              <w:t xml:space="preserve">In this </w:t>
            </w:r>
            <w:r w:rsidR="00171D2D">
              <w:rPr>
                <w:rFonts w:eastAsia="DengXian"/>
                <w:sz w:val="20"/>
                <w:szCs w:val="20"/>
                <w:lang w:eastAsia="zh-CN"/>
              </w:rPr>
              <w:t xml:space="preserve">proposal </w:t>
            </w:r>
            <w:r w:rsidRPr="00F32E7B">
              <w:rPr>
                <w:rFonts w:eastAsia="DengXian"/>
                <w:sz w:val="20"/>
                <w:szCs w:val="20"/>
                <w:lang w:eastAsia="zh-CN"/>
              </w:rPr>
              <w:t xml:space="preserve">we </w:t>
            </w:r>
            <w:r w:rsidR="00171D2D">
              <w:rPr>
                <w:rFonts w:eastAsia="DengXian"/>
                <w:sz w:val="20"/>
                <w:szCs w:val="20"/>
                <w:lang w:eastAsia="zh-CN"/>
              </w:rPr>
              <w:t>assumed that RRC Connected</w:t>
            </w:r>
            <w:r w:rsidRPr="00F32E7B">
              <w:rPr>
                <w:rFonts w:eastAsia="DengXian"/>
                <w:sz w:val="20"/>
                <w:szCs w:val="20"/>
                <w:lang w:eastAsia="zh-CN"/>
              </w:rPr>
              <w:t xml:space="preserve"> 6G</w:t>
            </w:r>
            <w:r w:rsidR="00171D2D">
              <w:rPr>
                <w:rFonts w:eastAsia="DengXian"/>
                <w:sz w:val="20"/>
                <w:szCs w:val="20"/>
                <w:lang w:eastAsia="zh-CN"/>
              </w:rPr>
              <w:t xml:space="preserve"> </w:t>
            </w:r>
            <w:r>
              <w:rPr>
                <w:rFonts w:eastAsia="DengXian"/>
                <w:sz w:val="20"/>
                <w:szCs w:val="20"/>
                <w:lang w:eastAsia="zh-CN"/>
              </w:rPr>
              <w:t>UE</w:t>
            </w:r>
            <w:r w:rsidR="00171D2D">
              <w:rPr>
                <w:rFonts w:eastAsia="DengXian"/>
                <w:sz w:val="20"/>
                <w:szCs w:val="20"/>
                <w:lang w:eastAsia="zh-CN"/>
              </w:rPr>
              <w:t xml:space="preserve">s will also be </w:t>
            </w:r>
            <w:r w:rsidRPr="00F32E7B">
              <w:rPr>
                <w:rFonts w:eastAsia="DengXian"/>
                <w:sz w:val="20"/>
                <w:szCs w:val="20"/>
                <w:lang w:eastAsia="zh-CN"/>
              </w:rPr>
              <w:t>required to acquire</w:t>
            </w:r>
            <w:r w:rsidR="00171D2D">
              <w:rPr>
                <w:rFonts w:eastAsia="DengXian"/>
                <w:sz w:val="20"/>
                <w:szCs w:val="20"/>
                <w:lang w:eastAsia="zh-CN"/>
              </w:rPr>
              <w:t>/update</w:t>
            </w:r>
            <w:r w:rsidRPr="00F32E7B">
              <w:rPr>
                <w:rFonts w:eastAsia="DengXian"/>
                <w:sz w:val="20"/>
                <w:szCs w:val="20"/>
                <w:lang w:eastAsia="zh-CN"/>
              </w:rPr>
              <w:t xml:space="preserve"> </w:t>
            </w:r>
            <w:r w:rsidR="00171D2D">
              <w:rPr>
                <w:rFonts w:eastAsia="DengXian"/>
                <w:sz w:val="20"/>
                <w:szCs w:val="20"/>
                <w:lang w:eastAsia="zh-CN"/>
              </w:rPr>
              <w:t xml:space="preserve">at least some </w:t>
            </w:r>
            <w:r w:rsidRPr="00F32E7B">
              <w:rPr>
                <w:rFonts w:eastAsia="DengXian"/>
                <w:sz w:val="20"/>
                <w:szCs w:val="20"/>
                <w:lang w:eastAsia="zh-CN"/>
              </w:rPr>
              <w:t>parameters from SIB1.</w:t>
            </w:r>
            <w:r w:rsidR="00171D2D">
              <w:rPr>
                <w:rFonts w:eastAsia="DengXian"/>
                <w:sz w:val="20"/>
                <w:szCs w:val="20"/>
                <w:lang w:eastAsia="zh-CN"/>
              </w:rPr>
              <w:t>.. and for that case suggest to make it less ambiguous than in NR</w:t>
            </w:r>
            <w:r w:rsidRPr="00F32E7B">
              <w:rPr>
                <w:rFonts w:eastAsia="DengXian"/>
                <w:sz w:val="20"/>
                <w:szCs w:val="20"/>
                <w:lang w:eastAsia="zh-CN"/>
              </w:rPr>
              <w:t xml:space="preserve">. </w:t>
            </w:r>
          </w:p>
          <w:p w14:paraId="243321CC" w14:textId="4D2FDDF1" w:rsidR="00DE2091" w:rsidRDefault="00DE2091" w:rsidP="003D196D">
            <w:pPr>
              <w:pStyle w:val="TAL"/>
              <w:rPr>
                <w:rFonts w:eastAsia="DengXian"/>
                <w:sz w:val="20"/>
                <w:szCs w:val="20"/>
                <w:lang w:eastAsia="zh-CN"/>
              </w:rPr>
            </w:pPr>
            <w:r>
              <w:rPr>
                <w:rFonts w:eastAsia="DengXian"/>
                <w:sz w:val="20"/>
                <w:szCs w:val="20"/>
                <w:lang w:eastAsia="zh-CN"/>
              </w:rPr>
              <w:t>MediaTek, QC, OPPO and Apple</w:t>
            </w:r>
            <w:r w:rsidR="00171D2D">
              <w:rPr>
                <w:rFonts w:eastAsia="DengXian"/>
                <w:sz w:val="20"/>
                <w:szCs w:val="20"/>
                <w:lang w:eastAsia="zh-CN"/>
              </w:rPr>
              <w:t>, ZTE, InterDigital and Samsung</w:t>
            </w:r>
            <w:r>
              <w:rPr>
                <w:rFonts w:eastAsia="DengXian"/>
                <w:sz w:val="20"/>
                <w:szCs w:val="20"/>
                <w:lang w:eastAsia="zh-CN"/>
              </w:rPr>
              <w:t xml:space="preserve"> seem to </w:t>
            </w:r>
            <w:r w:rsidR="00171D2D">
              <w:rPr>
                <w:rFonts w:eastAsia="DengXian"/>
                <w:sz w:val="20"/>
                <w:szCs w:val="20"/>
                <w:lang w:eastAsia="zh-CN"/>
              </w:rPr>
              <w:t xml:space="preserve">assume </w:t>
            </w:r>
            <w:r>
              <w:rPr>
                <w:rFonts w:eastAsia="DengXian"/>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DengXian"/>
                <w:sz w:val="20"/>
                <w:szCs w:val="20"/>
                <w:lang w:eastAsia="zh-CN"/>
              </w:rPr>
              <w:t>ss-PBCH-BlockPower</w:t>
            </w:r>
            <w:r>
              <w:rPr>
                <w:rFonts w:eastAsia="DengXian"/>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DengXian"/>
                <w:sz w:val="20"/>
                <w:szCs w:val="20"/>
                <w:lang w:eastAsia="zh-CN"/>
              </w:rPr>
            </w:pPr>
            <w:r>
              <w:rPr>
                <w:rFonts w:eastAsia="DengXian"/>
                <w:sz w:val="20"/>
                <w:szCs w:val="20"/>
                <w:lang w:eastAsia="zh-CN"/>
              </w:rPr>
              <w:t xml:space="preserve">Therefore, we think it is too early to conclude that CONNECTED UEs don’t need to update any Uu parameters based on SIB1. However, we do agree that it would be good to assume as a </w:t>
            </w:r>
            <w:r w:rsidRPr="00D60BEA">
              <w:rPr>
                <w:rFonts w:eastAsia="DengXian"/>
                <w:b/>
                <w:bCs/>
                <w:sz w:val="20"/>
                <w:szCs w:val="20"/>
                <w:lang w:eastAsia="zh-CN"/>
              </w:rPr>
              <w:t>default</w:t>
            </w:r>
            <w:r>
              <w:rPr>
                <w:rFonts w:eastAsia="DengXian"/>
                <w:sz w:val="20"/>
                <w:szCs w:val="20"/>
                <w:lang w:eastAsia="zh-CN"/>
              </w:rPr>
              <w:t xml:space="preserve"> that the network provides all parameters by dedicated signalling. If (and only if) 3GPP identifies parameters that require updates, 3GPP should specify unambiguous means to do that. </w:t>
            </w:r>
          </w:p>
        </w:tc>
      </w:tr>
      <w:tr w:rsidR="00814722" w:rsidRPr="00DE2091" w14:paraId="63605F56" w14:textId="77777777" w:rsidTr="00E93877">
        <w:tc>
          <w:tcPr>
            <w:tcW w:w="1980" w:type="dxa"/>
          </w:tcPr>
          <w:p w14:paraId="625DDAAC" w14:textId="3BAD8967" w:rsidR="00814722" w:rsidRPr="00DE2091" w:rsidRDefault="00814722" w:rsidP="00814722">
            <w:pPr>
              <w:pStyle w:val="TAL"/>
              <w:rPr>
                <w:rFonts w:eastAsia="DengXian"/>
                <w:lang w:val="en-IN" w:eastAsia="zh-CN"/>
              </w:rPr>
            </w:pPr>
            <w:r>
              <w:rPr>
                <w:rFonts w:eastAsiaTheme="minorEastAsia" w:hint="eastAsia"/>
                <w:lang w:eastAsia="ko-KR"/>
              </w:rPr>
              <w:t>LGE</w:t>
            </w:r>
          </w:p>
        </w:tc>
        <w:tc>
          <w:tcPr>
            <w:tcW w:w="7649" w:type="dxa"/>
          </w:tcPr>
          <w:p w14:paraId="459AEC19" w14:textId="0B7D0D5D" w:rsidR="00814722" w:rsidRPr="00DE2091" w:rsidRDefault="00814722" w:rsidP="00814722">
            <w:pPr>
              <w:pStyle w:val="TAL"/>
              <w:rPr>
                <w:rFonts w:eastAsia="DengXian"/>
                <w:lang w:val="en-US" w:eastAsia="zh-CN"/>
              </w:rPr>
            </w:pPr>
            <w:r>
              <w:rPr>
                <w:rFonts w:eastAsiaTheme="minorEastAsia" w:hint="eastAsia"/>
                <w:lang w:val="en-GB" w:eastAsia="ko-KR"/>
              </w:rPr>
              <w:t xml:space="preserve">The </w:t>
            </w:r>
            <w:r w:rsidRPr="007A6FD1">
              <w:rPr>
                <w:rFonts w:eastAsia="DengXian"/>
                <w:lang w:val="en-GB" w:eastAsia="zh-CN"/>
              </w:rPr>
              <w:t xml:space="preserve">cell common information </w:t>
            </w:r>
            <w:r>
              <w:rPr>
                <w:rFonts w:eastAsiaTheme="minorEastAsia" w:hint="eastAsia"/>
                <w:lang w:val="en-GB" w:eastAsia="ko-KR"/>
              </w:rPr>
              <w:t>would</w:t>
            </w:r>
            <w:r w:rsidRPr="007A6FD1">
              <w:rPr>
                <w:rFonts w:eastAsia="DengXian"/>
                <w:lang w:val="en-GB" w:eastAsia="zh-CN"/>
              </w:rPr>
              <w:t xml:space="preserve"> not </w:t>
            </w:r>
            <w:r>
              <w:rPr>
                <w:rFonts w:eastAsiaTheme="minorEastAsia" w:hint="eastAsia"/>
                <w:lang w:val="en-GB" w:eastAsia="ko-KR"/>
              </w:rPr>
              <w:t xml:space="preserve">be </w:t>
            </w:r>
            <w:r w:rsidRPr="007A6FD1">
              <w:rPr>
                <w:rFonts w:eastAsia="DengXian"/>
                <w:lang w:val="en-GB" w:eastAsia="zh-CN"/>
              </w:rPr>
              <w:t xml:space="preserve">frequently updated, so the potential benefit of using the common channel for such updates is limited. Considering that this discussion was initiated to reduce implementation complexity rather than to address a logical issue in the NR RRC </w:t>
            </w:r>
            <w:r>
              <w:rPr>
                <w:rFonts w:eastAsiaTheme="minorEastAsia" w:hint="eastAsia"/>
                <w:lang w:val="en-GB" w:eastAsia="ko-KR"/>
              </w:rPr>
              <w:t>signalling</w:t>
            </w:r>
            <w:r w:rsidRPr="007A6FD1">
              <w:rPr>
                <w:rFonts w:eastAsia="DengXian"/>
                <w:lang w:val="en-GB" w:eastAsia="zh-CN"/>
              </w:rPr>
              <w:t>, we do not see value in introducing a complex solution without clear advantages.</w:t>
            </w:r>
          </w:p>
        </w:tc>
      </w:tr>
      <w:tr w:rsidR="00292542" w:rsidRPr="00DE2091" w14:paraId="5E5EE385" w14:textId="77777777" w:rsidTr="00E93877">
        <w:tc>
          <w:tcPr>
            <w:tcW w:w="1980" w:type="dxa"/>
          </w:tcPr>
          <w:p w14:paraId="1692A19A" w14:textId="77F28307" w:rsidR="00292542" w:rsidRDefault="00292542" w:rsidP="00292542">
            <w:pPr>
              <w:pStyle w:val="TAL"/>
              <w:rPr>
                <w:rFonts w:hint="eastAsia"/>
                <w:lang w:eastAsia="ko-KR"/>
              </w:rPr>
            </w:pPr>
            <w:r>
              <w:rPr>
                <w:rFonts w:eastAsia="DengXian"/>
                <w:lang w:val="en-IN" w:eastAsia="zh-CN"/>
              </w:rPr>
              <w:t>Huawei, HiSilicon</w:t>
            </w:r>
          </w:p>
        </w:tc>
        <w:tc>
          <w:tcPr>
            <w:tcW w:w="7649" w:type="dxa"/>
          </w:tcPr>
          <w:p w14:paraId="2D99A971" w14:textId="77777777" w:rsidR="00292542" w:rsidRDefault="00292542" w:rsidP="00292542">
            <w:pPr>
              <w:pStyle w:val="TAL"/>
              <w:rPr>
                <w:lang w:val="en-IN"/>
              </w:rPr>
            </w:pPr>
            <w:r>
              <w:rPr>
                <w:lang w:val="en-IN"/>
              </w:rPr>
              <w:t>If the network cannot trigger connected UEs to update parameters when SIB1 is updated, this may have tremendous signalling impact in certain deployment scenarios.</w:t>
            </w:r>
          </w:p>
          <w:p w14:paraId="124E3BF5" w14:textId="7B061E4D" w:rsidR="00292542" w:rsidRDefault="00292542" w:rsidP="00292542">
            <w:pPr>
              <w:pStyle w:val="TAL"/>
              <w:rPr>
                <w:rFonts w:hint="eastAsia"/>
                <w:lang w:val="en-GB" w:eastAsia="ko-KR"/>
              </w:rPr>
            </w:pPr>
            <w:r>
              <w:rPr>
                <w:lang w:val="en-IN"/>
              </w:rPr>
              <w:t>We do not see the need to selectively indicate the fields to update, the fields to update can be fixed in the specification.</w:t>
            </w:r>
          </w:p>
        </w:tc>
      </w:tr>
    </w:tbl>
    <w:p w14:paraId="5E23FB6E" w14:textId="77777777" w:rsidR="00482DE7" w:rsidRPr="0060404A" w:rsidRDefault="00482DE7" w:rsidP="00482DE7"/>
    <w:p w14:paraId="25718481" w14:textId="77777777" w:rsidR="00482DE7" w:rsidRPr="0060404A" w:rsidRDefault="00482DE7" w:rsidP="00482DE7">
      <w:pPr>
        <w:pStyle w:val="Heading3"/>
      </w:pPr>
      <w:r>
        <w:lastRenderedPageBreak/>
        <w:t>4.3.x</w:t>
      </w:r>
      <w:r>
        <w:tab/>
        <w:t>…</w:t>
      </w:r>
    </w:p>
    <w:p w14:paraId="5FAA4CB2" w14:textId="674BF488" w:rsidR="00482DE7" w:rsidRDefault="00BE11BE" w:rsidP="00BE11BE">
      <w:pPr>
        <w:pStyle w:val="Heading2"/>
      </w:pPr>
      <w:r>
        <w:t>4.</w:t>
      </w:r>
      <w:r w:rsidR="007F6543">
        <w:t>4</w:t>
      </w:r>
      <w:r>
        <w:tab/>
      </w:r>
      <w:r w:rsidR="007F6543">
        <w:t>Other aspects of the ASN.1 structure</w:t>
      </w:r>
    </w:p>
    <w:p w14:paraId="3ACA0B03" w14:textId="11929E81" w:rsidR="005C5811" w:rsidRPr="005C5811" w:rsidRDefault="005C5811" w:rsidP="005C5811">
      <w:pPr>
        <w:pStyle w:val="BodyText"/>
      </w:pPr>
      <w:r>
        <w:t>This section discusses solutions addressing e.g. the problems identified in section 3.5, i.e., the following proposals:</w:t>
      </w:r>
    </w:p>
    <w:p w14:paraId="6FACA9B3" w14:textId="5F02BBE0" w:rsidR="007F6543" w:rsidRDefault="007F6543" w:rsidP="007F6543">
      <w:pPr>
        <w:pStyle w:val="BodyText"/>
      </w:pPr>
      <w:r>
        <w:fldChar w:fldCharType="begin"/>
      </w:r>
      <w:r>
        <w:instrText xml:space="preserve"> REF _Ref217310812 \w \h </w:instrText>
      </w:r>
      <w:r>
        <w:fldChar w:fldCharType="separate"/>
      </w:r>
      <w:r w:rsidR="00495C34">
        <w:t>Proposal 9</w:t>
      </w:r>
      <w:r>
        <w:fldChar w:fldCharType="end"/>
      </w:r>
      <w:r>
        <w:t xml:space="preserve">: </w:t>
      </w:r>
      <w:r>
        <w:fldChar w:fldCharType="begin"/>
      </w:r>
      <w:r>
        <w:instrText xml:space="preserve"> REF _Ref217310812 \h </w:instrText>
      </w:r>
      <w:r>
        <w:fldChar w:fldCharType="separate"/>
      </w:r>
      <w:ins w:id="1580" w:author="Rapp (Ericsson)" w:date="2025-12-19T13:12:00Z">
        <w:r w:rsidR="00495C34">
          <w:t xml:space="preserve">Investigate how to use ID-based linking of configuration components while avoiding </w:t>
        </w:r>
      </w:ins>
      <w:ins w:id="1581" w:author="Rapp (Ericsson)" w:date="2025-12-19T13:11:00Z">
        <w:r w:rsidR="00495C34">
          <w:t xml:space="preserve">unfavourable </w:t>
        </w:r>
      </w:ins>
      <w:ins w:id="1582" w:author="Rapp (Ericsson)" w:date="2025-12-19T13:12:00Z">
        <w:r w:rsidR="00495C34">
          <w:t xml:space="preserve">signalling </w:t>
        </w:r>
      </w:ins>
      <w:ins w:id="1583" w:author="Rapp (Ericsson)" w:date="2025-12-19T13:11:00Z">
        <w:r w:rsidR="00495C34">
          <w:t>overhea</w:t>
        </w:r>
      </w:ins>
      <w:ins w:id="1584" w:author="Rapp (Ericsson)" w:date="2025-12-19T13:13:00Z">
        <w:r w:rsidR="00495C34">
          <w:t>d and lack of readability</w:t>
        </w:r>
      </w:ins>
      <w:ins w:id="1585" w:author="Rapp (Ericsson)" w:date="2025-12-19T13:11:00Z">
        <w:r w:rsidR="00495C34">
          <w:t>.</w:t>
        </w:r>
      </w:ins>
      <w:r>
        <w:fldChar w:fldCharType="end"/>
      </w:r>
    </w:p>
    <w:p w14:paraId="23EA4EB1" w14:textId="77777777" w:rsidR="005C5811" w:rsidRPr="00CB57A4" w:rsidRDefault="005C5811" w:rsidP="007F6543">
      <w:pPr>
        <w:pStyle w:val="BodyText"/>
      </w:pPr>
    </w:p>
    <w:p w14:paraId="3AD4BF3D" w14:textId="5E18749B" w:rsidR="004C17F7" w:rsidRDefault="004C17F7" w:rsidP="004C17F7">
      <w:pPr>
        <w:pStyle w:val="Heading3"/>
      </w:pPr>
      <w:r>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signalled</w:t>
      </w:r>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r w:rsidRPr="00056D8A">
        <w:rPr>
          <w:i/>
          <w:iCs/>
        </w:rPr>
        <w:t>ParallelList {}</w:t>
      </w:r>
      <w:r>
        <w:t xml:space="preserve"> (similar to </w:t>
      </w:r>
      <w:r w:rsidRPr="00056D8A">
        <w:rPr>
          <w:i/>
          <w:iCs/>
        </w:rPr>
        <w:t>SetupRelease{}</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NormalWeb"/>
        <w:spacing w:before="0" w:beforeAutospacing="0" w:after="0" w:afterAutospacing="0"/>
        <w:rPr>
          <w:sz w:val="20"/>
          <w:szCs w:val="20"/>
        </w:rPr>
      </w:pPr>
    </w:p>
    <w:p w14:paraId="478FEC8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highlight w:val="yellow"/>
        </w:rPr>
        <w:t>ParallelList</w:t>
      </w:r>
      <w:r w:rsidRPr="00A06127">
        <w:rPr>
          <w:rFonts w:ascii="Courier New" w:eastAsia="+mn-ea" w:hAnsi="Courier New" w:cs="Courier New"/>
          <w:color w:val="000000"/>
          <w:kern w:val="24"/>
          <w:sz w:val="14"/>
          <w:szCs w:val="14"/>
        </w:rPr>
        <w:t xml:space="preserve"> {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 ElementName } ::= SEQUENCE {</w:t>
      </w:r>
    </w:p>
    <w:p w14:paraId="777247B7"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included_indices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extension_Lis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r w:rsidRPr="00A06127">
        <w:rPr>
          <w:rFonts w:ascii="Courier New" w:eastAsia="+mn-ea" w:hAnsi="Courier New" w:cs="+mn-cs"/>
          <w:color w:val="000000"/>
          <w:kern w:val="24"/>
          <w:sz w:val="14"/>
          <w:szCs w:val="14"/>
          <w:lang w:val="en-GB"/>
        </w:rPr>
        <w:t>ElementName</w:t>
      </w:r>
    </w:p>
    <w:p w14:paraId="18426EE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495DC0E5"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10}</w:t>
      </w:r>
    </w:p>
    <w:p w14:paraId="52A83F3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30}</w:t>
      </w:r>
    </w:p>
    <w:p w14:paraId="1B8D043C"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r>
        <w:rPr>
          <w:i/>
          <w:iCs/>
        </w:rPr>
        <w:t>included_indices</w:t>
      </w:r>
      <w: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BodyText"/>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TableGrid"/>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lastRenderedPageBreak/>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signaling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r w:rsidRPr="008B5B75">
              <w:rPr>
                <w:i/>
                <w:iCs/>
                <w:sz w:val="20"/>
                <w:szCs w:val="20"/>
              </w:rPr>
              <w:t>included_indices</w:t>
            </w:r>
            <w:r w:rsidRPr="008B5B75">
              <w:rPr>
                <w:sz w:val="20"/>
                <w:szCs w:val="20"/>
              </w:rP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maxBandComb of 65536 would lead to 2-byte consumption for each entry for one extension. That should be taken into account when we explore the ID-related method for UE capability, where signaling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DengXian"/>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DengXian"/>
                <w:sz w:val="20"/>
                <w:szCs w:val="20"/>
                <w:lang w:eastAsia="zh-CN"/>
              </w:rPr>
            </w:pPr>
            <w:r w:rsidRPr="008B5B75">
              <w:rPr>
                <w:sz w:val="20"/>
                <w:szCs w:val="20"/>
              </w:rPr>
              <w:t>We are open to discuss this direction and see the benefit. However, we do not want the introduction of too many IDs to cause additional signaling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DengXian" w:hint="eastAsia"/>
                <w:sz w:val="20"/>
                <w:szCs w:val="20"/>
                <w:lang w:eastAsia="zh-CN"/>
              </w:rPr>
              <w:t>Z</w:t>
            </w:r>
            <w:r w:rsidRPr="008B5B75">
              <w:rPr>
                <w:rFonts w:eastAsia="DengXian"/>
                <w:sz w:val="20"/>
                <w:szCs w:val="20"/>
                <w:lang w:eastAsia="zh-CN"/>
              </w:rPr>
              <w:t>TE</w:t>
            </w:r>
          </w:p>
        </w:tc>
        <w:tc>
          <w:tcPr>
            <w:tcW w:w="7649" w:type="dxa"/>
          </w:tcPr>
          <w:p w14:paraId="7619A22B"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DengXian"/>
                <w:sz w:val="20"/>
                <w:szCs w:val="20"/>
                <w:lang w:eastAsia="zh-CN"/>
              </w:rPr>
            </w:pPr>
            <w:r w:rsidRPr="008B5B75">
              <w:rPr>
                <w:rFonts w:eastAsia="DengXian"/>
                <w:sz w:val="20"/>
                <w:szCs w:val="20"/>
                <w:lang w:eastAsia="zh-CN"/>
              </w:rPr>
              <w:t>For ID-based linking, we have the same concern as OPPO, if the ID itself consumes more bits, then signal</w:t>
            </w:r>
            <w:r w:rsidR="008B5B75">
              <w:rPr>
                <w:rFonts w:eastAsia="DengXian"/>
                <w:sz w:val="20"/>
                <w:szCs w:val="20"/>
                <w:lang w:eastAsia="zh-CN"/>
              </w:rPr>
              <w:t>ling</w:t>
            </w:r>
            <w:r w:rsidRPr="008B5B75">
              <w:rPr>
                <w:rFonts w:eastAsia="DengXian"/>
                <w:sz w:val="20"/>
                <w:szCs w:val="20"/>
                <w:lang w:eastAsia="zh-CN"/>
              </w:rPr>
              <w:t xml:space="preserve"> it twice results in additional signalling overhead. </w:t>
            </w:r>
          </w:p>
          <w:p w14:paraId="585AF3CC"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DengXian"/>
                <w:sz w:val="20"/>
                <w:szCs w:val="20"/>
                <w:lang w:eastAsia="zh-CN"/>
              </w:rPr>
            </w:pPr>
            <w:r w:rsidRPr="008B5B75">
              <w:rPr>
                <w:rFonts w:eastAsia="DengXian" w:hint="eastAsia"/>
                <w:sz w:val="20"/>
                <w:szCs w:val="20"/>
                <w:lang w:eastAsia="zh-CN"/>
              </w:rPr>
              <w:t>H</w:t>
            </w:r>
            <w:r w:rsidRPr="008B5B75">
              <w:rPr>
                <w:rFonts w:eastAsia="DengXian"/>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DengXian"/>
                <w:sz w:val="20"/>
                <w:szCs w:val="20"/>
                <w:lang w:eastAsia="zh-CN"/>
              </w:rPr>
              <w:t>On the other hand, w</w:t>
            </w:r>
            <w:r w:rsidR="00FD0FDA" w:rsidRPr="008B5B75">
              <w:rPr>
                <w:rFonts w:eastAsia="DengXian"/>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DengXian"/>
                <w:sz w:val="20"/>
                <w:szCs w:val="20"/>
                <w:lang w:eastAsia="zh-CN"/>
              </w:rPr>
            </w:pPr>
            <w:r w:rsidRPr="008B5B75">
              <w:rPr>
                <w:rFonts w:eastAsia="DengXian"/>
                <w:sz w:val="20"/>
                <w:szCs w:val="20"/>
                <w:lang w:eastAsia="zh-CN"/>
              </w:rPr>
              <w:t>InterDigital</w:t>
            </w:r>
          </w:p>
        </w:tc>
        <w:tc>
          <w:tcPr>
            <w:tcW w:w="7649" w:type="dxa"/>
          </w:tcPr>
          <w:p w14:paraId="4BDA18A9" w14:textId="11BAC568" w:rsidR="00F564BE" w:rsidRPr="008B5B75" w:rsidRDefault="00F564BE" w:rsidP="00FD0FDA">
            <w:pPr>
              <w:pStyle w:val="TAL"/>
              <w:rPr>
                <w:rFonts w:eastAsia="DengXian"/>
                <w:sz w:val="20"/>
                <w:szCs w:val="20"/>
                <w:lang w:eastAsia="zh-CN"/>
              </w:rPr>
            </w:pPr>
            <w:r w:rsidRPr="008B5B75">
              <w:rPr>
                <w:rFonts w:eastAsia="DengXian"/>
                <w:sz w:val="20"/>
                <w:szCs w:val="20"/>
                <w:lang w:eastAsia="zh-CN"/>
              </w:rPr>
              <w:t xml:space="preserve">We think this </w:t>
            </w:r>
            <w:r w:rsidR="00342F59" w:rsidRPr="008B5B75">
              <w:rPr>
                <w:rFonts w:eastAsia="DengXian"/>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list signaling requires a lot of signaling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signalling overhead we see benefits in readability and consistency if we express this in ParameterizedTypes.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For very long lists (like in the specific case of BandCombinations)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785F0F" w:rsidRPr="008B5B75" w14:paraId="60B11DDB" w14:textId="77777777" w:rsidTr="00E93877">
        <w:tc>
          <w:tcPr>
            <w:tcW w:w="1980" w:type="dxa"/>
          </w:tcPr>
          <w:p w14:paraId="4FBAC03A" w14:textId="7D88850D" w:rsidR="00785F0F" w:rsidRPr="008B5B75" w:rsidRDefault="00785F0F" w:rsidP="00785F0F">
            <w:pPr>
              <w:pStyle w:val="TAL"/>
              <w:rPr>
                <w:sz w:val="20"/>
                <w:szCs w:val="20"/>
                <w:lang w:eastAsia="ko-KR"/>
              </w:rPr>
            </w:pPr>
            <w:r>
              <w:rPr>
                <w:rFonts w:eastAsiaTheme="minorEastAsia" w:hint="eastAsia"/>
                <w:lang w:eastAsia="ko-KR"/>
              </w:rPr>
              <w:lastRenderedPageBreak/>
              <w:t>LGE</w:t>
            </w:r>
          </w:p>
        </w:tc>
        <w:tc>
          <w:tcPr>
            <w:tcW w:w="7649" w:type="dxa"/>
          </w:tcPr>
          <w:p w14:paraId="6CA04A35" w14:textId="77777777" w:rsidR="00EF62F0" w:rsidRDefault="0033374F" w:rsidP="00785F0F">
            <w:pPr>
              <w:pStyle w:val="TAL"/>
              <w:rPr>
                <w:rFonts w:eastAsiaTheme="minorEastAsia"/>
                <w:lang w:eastAsia="ko-KR"/>
              </w:rPr>
            </w:pPr>
            <w:r>
              <w:rPr>
                <w:rFonts w:eastAsiaTheme="minorEastAsia" w:hint="eastAsia"/>
                <w:lang w:eastAsia="ko-KR"/>
              </w:rPr>
              <w:t>We see that p</w:t>
            </w:r>
            <w:r w:rsidR="00785F0F">
              <w:rPr>
                <w:rFonts w:eastAsiaTheme="minorEastAsia" w:hint="eastAsia"/>
                <w:lang w:eastAsia="ko-KR"/>
              </w:rPr>
              <w:t>roposed ParallelList</w:t>
            </w:r>
            <w:r>
              <w:rPr>
                <w:rFonts w:eastAsiaTheme="minorEastAsia" w:hint="eastAsia"/>
                <w:lang w:eastAsia="ko-KR"/>
              </w:rPr>
              <w:t xml:space="preserve"> reduces the encoding overhead </w:t>
            </w:r>
            <w:r w:rsidR="005F4534">
              <w:rPr>
                <w:rFonts w:eastAsiaTheme="minorEastAsia" w:hint="eastAsia"/>
                <w:lang w:eastAsia="ko-KR"/>
              </w:rPr>
              <w:t xml:space="preserve">as well as </w:t>
            </w:r>
            <w:r w:rsidR="00B6645E">
              <w:rPr>
                <w:rFonts w:eastAsiaTheme="minorEastAsia" w:hint="eastAsia"/>
                <w:lang w:eastAsia="ko-KR"/>
              </w:rPr>
              <w:t>reducing the signalling overhead in some case,</w:t>
            </w:r>
            <w:r w:rsidR="00785F0F">
              <w:rPr>
                <w:rFonts w:eastAsiaTheme="minorEastAsia" w:hint="eastAsia"/>
                <w:lang w:eastAsia="ko-KR"/>
              </w:rPr>
              <w:t xml:space="preserve"> in which the number of bits for ID is smaller than number of bits for whole number of parameters included in extended IE. </w:t>
            </w:r>
          </w:p>
          <w:p w14:paraId="4A6D5DB7" w14:textId="56614EA4" w:rsidR="00785F0F" w:rsidRPr="008B5B75" w:rsidRDefault="006C6137" w:rsidP="00785F0F">
            <w:pPr>
              <w:pStyle w:val="TAL"/>
              <w:rPr>
                <w:sz w:val="20"/>
                <w:szCs w:val="20"/>
                <w:lang w:eastAsia="ko-KR"/>
              </w:rPr>
            </w:pPr>
            <w:r>
              <w:rPr>
                <w:rFonts w:eastAsiaTheme="minorEastAsia" w:hint="eastAsia"/>
                <w:lang w:eastAsia="ko-KR"/>
              </w:rPr>
              <w:t>However, i</w:t>
            </w:r>
            <w:r w:rsidR="00785F0F">
              <w:rPr>
                <w:rFonts w:eastAsiaTheme="minorEastAsia" w:hint="eastAsia"/>
                <w:lang w:eastAsia="ko-KR"/>
              </w:rPr>
              <w:t xml:space="preserve">n case of </w:t>
            </w:r>
            <w:r w:rsidR="007367C0">
              <w:rPr>
                <w:rFonts w:eastAsiaTheme="minorEastAsia" w:hint="eastAsia"/>
                <w:lang w:eastAsia="ko-KR"/>
              </w:rPr>
              <w:t xml:space="preserve">the above </w:t>
            </w:r>
            <w:r w:rsidR="00785F0F">
              <w:rPr>
                <w:rFonts w:eastAsiaTheme="minorEastAsia" w:hint="eastAsia"/>
                <w:lang w:eastAsia="ko-KR"/>
              </w:rPr>
              <w:t>example, proposed ParallelList rather increases the signalling overhead of band combination</w:t>
            </w:r>
            <w:r w:rsidR="002B0E47">
              <w:rPr>
                <w:rFonts w:eastAsiaTheme="minorEastAsia" w:hint="eastAsia"/>
                <w:lang w:eastAsia="ko-KR"/>
              </w:rPr>
              <w:t xml:space="preserve"> due to the size of band combination ID</w:t>
            </w:r>
            <w:r w:rsidR="00785F0F">
              <w:rPr>
                <w:rFonts w:eastAsiaTheme="minorEastAsia" w:hint="eastAsia"/>
                <w:lang w:eastAsia="ko-KR"/>
              </w:rPr>
              <w:t>.</w:t>
            </w:r>
          </w:p>
        </w:tc>
      </w:tr>
      <w:tr w:rsidR="00292542" w:rsidRPr="008B5B75" w14:paraId="6008FB34" w14:textId="77777777" w:rsidTr="00E93877">
        <w:tc>
          <w:tcPr>
            <w:tcW w:w="1980" w:type="dxa"/>
          </w:tcPr>
          <w:p w14:paraId="4B62A060" w14:textId="5FA084AB" w:rsidR="00292542" w:rsidRPr="00292542" w:rsidRDefault="00292542" w:rsidP="00785F0F">
            <w:pPr>
              <w:pStyle w:val="TAL"/>
              <w:rPr>
                <w:lang w:val="en-US" w:eastAsia="ko-KR"/>
              </w:rPr>
            </w:pPr>
            <w:r>
              <w:rPr>
                <w:lang w:val="en-US" w:eastAsia="ko-KR"/>
              </w:rPr>
              <w:t>Huawei, HiSilicon</w:t>
            </w:r>
          </w:p>
        </w:tc>
        <w:tc>
          <w:tcPr>
            <w:tcW w:w="7649" w:type="dxa"/>
          </w:tcPr>
          <w:p w14:paraId="45E4C820" w14:textId="6609BAB6" w:rsidR="00292542" w:rsidRDefault="00292542" w:rsidP="00292542">
            <w:pPr>
              <w:pStyle w:val="TAL"/>
              <w:rPr>
                <w:lang w:eastAsia="ko-KR"/>
              </w:rPr>
            </w:pPr>
            <w:r>
              <w:rPr>
                <w:lang w:val="en-US" w:eastAsia="ko-KR"/>
              </w:rPr>
              <w:t xml:space="preserve">In </w:t>
            </w:r>
            <w:r>
              <w:rPr>
                <w:lang w:eastAsia="ko-KR"/>
              </w:rPr>
              <w:t>many cases the overhead of this propos</w:t>
            </w:r>
            <w:r>
              <w:rPr>
                <w:lang w:val="en-US" w:eastAsia="ko-KR"/>
              </w:rPr>
              <w:t>al</w:t>
            </w:r>
            <w:r>
              <w:rPr>
                <w:lang w:eastAsia="ko-KR"/>
              </w:rPr>
              <w:t xml:space="preserve"> will not be smaller (even be larger) than that of parallel lists. One possible way to reduce the overhead of parallel lists is for the </w:t>
            </w:r>
            <w:r>
              <w:rPr>
                <w:lang w:val="en-US" w:eastAsia="ko-KR"/>
              </w:rPr>
              <w:t>network</w:t>
            </w:r>
            <w:r>
              <w:rPr>
                <w:lang w:eastAsia="ko-KR"/>
              </w:rPr>
              <w:t xml:space="preserve"> to place the entries to be updated in the parallel lists at the beginning of </w:t>
            </w:r>
            <w:r>
              <w:rPr>
                <w:lang w:val="en-US" w:eastAsia="ko-KR"/>
              </w:rPr>
              <w:t xml:space="preserve">the </w:t>
            </w:r>
            <w:r>
              <w:rPr>
                <w:lang w:eastAsia="ko-KR"/>
              </w:rPr>
              <w:t>original list, and specification to allow a different number of entries in the parallel lists compared to the original list. For example:</w:t>
            </w:r>
          </w:p>
          <w:p w14:paraId="74DE5AE0" w14:textId="77777777" w:rsidR="00292542" w:rsidRDefault="00292542" w:rsidP="00292542">
            <w:pPr>
              <w:pStyle w:val="TAL"/>
              <w:rPr>
                <w:lang w:eastAsia="ko-KR"/>
              </w:rPr>
            </w:pPr>
            <w:r>
              <w:rPr>
                <w:lang w:eastAsia="ko-KR"/>
              </w:rPr>
              <w:t>•</w:t>
            </w:r>
            <w:r>
              <w:rPr>
                <w:lang w:eastAsia="ko-KR"/>
              </w:rPr>
              <w:tab/>
              <w:t>Original List contains 10 entries and the first 4 entries are extended in the parallel list;</w:t>
            </w:r>
          </w:p>
          <w:p w14:paraId="115128C2" w14:textId="77777777" w:rsidR="00292542" w:rsidRDefault="00292542" w:rsidP="00292542">
            <w:pPr>
              <w:pStyle w:val="TAL"/>
              <w:rPr>
                <w:lang w:eastAsia="ko-KR"/>
              </w:rPr>
            </w:pPr>
            <w:r>
              <w:rPr>
                <w:lang w:eastAsia="ko-KR"/>
              </w:rPr>
              <w:t>•</w:t>
            </w:r>
            <w:r>
              <w:rPr>
                <w:lang w:eastAsia="ko-KR"/>
              </w:rPr>
              <w:tab/>
              <w:t>Parallel list only contains the first 4 entries and no any indications/empty elements for the last 6 entries.</w:t>
            </w:r>
          </w:p>
          <w:p w14:paraId="21AF602A" w14:textId="2301A37A" w:rsidR="00292542" w:rsidRDefault="00292542" w:rsidP="00292542">
            <w:pPr>
              <w:pStyle w:val="TAL"/>
              <w:rPr>
                <w:rFonts w:hint="eastAsia"/>
                <w:lang w:eastAsia="ko-KR"/>
              </w:rPr>
            </w:pPr>
            <w:r>
              <w:rPr>
                <w:lang w:eastAsia="ko-KR"/>
              </w:rPr>
              <w:t xml:space="preserve">Moreover, regarding the overhead of each empty element mentioned in </w:t>
            </w:r>
            <w:r>
              <w:rPr>
                <w:lang w:val="en-US" w:eastAsia="ko-KR"/>
              </w:rPr>
              <w:t>Qualcomm's</w:t>
            </w:r>
            <w:r>
              <w:rPr>
                <w:lang w:eastAsia="ko-KR"/>
              </w:rPr>
              <w:t xml:space="preserve"> Tdoc (Each empty element in BandCombination-v1610 occupies 7 bits (to indicate ‘absence’ of all 7 subfields in BandCombindationList-v1610)), we think it is easy and reasonable to have a high-level IE to include all the IEs in a parallel list. In this way, for each empty elements, only one OPTIONAL bit is needed instead of 7 bits for each child IEs.</w:t>
            </w:r>
          </w:p>
        </w:tc>
      </w:tr>
    </w:tbl>
    <w:p w14:paraId="26EB9E88" w14:textId="77777777" w:rsidR="004C17F7" w:rsidRPr="007F6543" w:rsidRDefault="004C17F7" w:rsidP="004C17F7">
      <w:pPr>
        <w:pStyle w:val="BodyText"/>
      </w:pPr>
    </w:p>
    <w:p w14:paraId="5A18E012" w14:textId="35835E58" w:rsidR="007F6543" w:rsidRDefault="007F6543" w:rsidP="007F6543">
      <w:pPr>
        <w:pStyle w:val="Heading3"/>
      </w:pPr>
      <w:r>
        <w:t>4.4.x</w:t>
      </w:r>
      <w:r>
        <w:tab/>
        <w:t>…</w:t>
      </w:r>
    </w:p>
    <w:p w14:paraId="734226A1" w14:textId="77777777" w:rsidR="00F015F7" w:rsidRPr="00F015F7" w:rsidRDefault="00F015F7" w:rsidP="00F015F7"/>
    <w:p w14:paraId="257AB634" w14:textId="2D75D42C" w:rsidR="007F6543" w:rsidRDefault="00F015F7" w:rsidP="005E1ADE">
      <w:pPr>
        <w:pStyle w:val="BodyText"/>
      </w:pPr>
      <w:r w:rsidRPr="00B50A09">
        <w:rPr>
          <w:b/>
          <w:bCs/>
        </w:rPr>
        <w:t>Proposed design principle</w:t>
      </w:r>
      <w:r>
        <w:t>:</w:t>
      </w:r>
    </w:p>
    <w:tbl>
      <w:tblPr>
        <w:tblStyle w:val="TableGrid"/>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BodyText"/>
      </w:pPr>
    </w:p>
    <w:p w14:paraId="1C289D6B" w14:textId="52997D60" w:rsidR="00C01F33" w:rsidRPr="00C258E7" w:rsidRDefault="0094794B" w:rsidP="00CE0424">
      <w:pPr>
        <w:pStyle w:val="Heading1"/>
      </w:pPr>
      <w:r w:rsidRPr="00C258E7">
        <w:t>5</w:t>
      </w:r>
      <w:r w:rsidR="00FA7AE3" w:rsidRPr="00C258E7">
        <w:tab/>
      </w:r>
      <w:r w:rsidR="00C01F33" w:rsidRPr="00C258E7">
        <w:t>Conclusion</w:t>
      </w:r>
    </w:p>
    <w:p w14:paraId="394592E7" w14:textId="1BC1E059" w:rsidR="006E1C82" w:rsidRPr="00C258E7" w:rsidRDefault="00C80025" w:rsidP="006E1C82">
      <w:pPr>
        <w:pStyle w:val="BodyText"/>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Heading1"/>
      </w:pPr>
      <w:bookmarkStart w:id="1586" w:name="_In-sequence_SDU_delivery"/>
      <w:bookmarkEnd w:id="1586"/>
      <w:r w:rsidRPr="00C258E7">
        <w:t>References</w:t>
      </w:r>
    </w:p>
    <w:p w14:paraId="7BDC2F1E" w14:textId="77777777" w:rsidR="005F3025" w:rsidRPr="00C258E7" w:rsidRDefault="005F3025" w:rsidP="00311702">
      <w:pPr>
        <w:pStyle w:val="Reference"/>
      </w:pPr>
      <w:bookmarkStart w:id="1587" w:name="_Ref174151459"/>
      <w:bookmarkStart w:id="1588" w:name="_Ref189809556"/>
      <w:r w:rsidRPr="00C258E7">
        <w:t>Tdoc Number, Title, Source, Meeting, Date</w:t>
      </w:r>
    </w:p>
    <w:p w14:paraId="490892C6" w14:textId="77777777" w:rsidR="005F3025" w:rsidRPr="00C258E7" w:rsidRDefault="005F3025" w:rsidP="00311702">
      <w:pPr>
        <w:pStyle w:val="Reference"/>
      </w:pPr>
      <w:r w:rsidRPr="00C258E7">
        <w:t>Spec number, Title, Source, Version, Date</w:t>
      </w:r>
    </w:p>
    <w:bookmarkEnd w:id="1587"/>
    <w:bookmarkEnd w:id="1588"/>
    <w:p w14:paraId="68F39FF3" w14:textId="77777777" w:rsidR="003A7EF3" w:rsidRPr="00384919" w:rsidRDefault="003A7EF3" w:rsidP="00CE0424">
      <w:pPr>
        <w:pStyle w:val="BodyText"/>
      </w:pPr>
    </w:p>
    <w:sectPr w:rsidR="003A7EF3" w:rsidRPr="00384919" w:rsidSect="00C473A5">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FD387" w14:textId="77777777" w:rsidR="00C43DBD" w:rsidRPr="00C258E7" w:rsidRDefault="00C43DBD">
      <w:r w:rsidRPr="00C258E7">
        <w:separator/>
      </w:r>
    </w:p>
  </w:endnote>
  <w:endnote w:type="continuationSeparator" w:id="0">
    <w:p w14:paraId="141E6C73" w14:textId="77777777" w:rsidR="00C43DBD" w:rsidRPr="00C258E7" w:rsidRDefault="00C43DBD">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5817B" w14:textId="77777777" w:rsidR="00965884" w:rsidRDefault="009658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0A86E" w14:textId="5195DBB8" w:rsidR="00515423" w:rsidRPr="00C258E7" w:rsidRDefault="00515423" w:rsidP="00313FD6">
    <w:pPr>
      <w:pStyle w:val="Footer"/>
      <w:tabs>
        <w:tab w:val="center" w:pos="4820"/>
        <w:tab w:val="right" w:pos="9639"/>
      </w:tabs>
      <w:jc w:val="left"/>
      <w:rPr>
        <w:noProof w:val="0"/>
      </w:rPr>
    </w:pPr>
    <w:r w:rsidRPr="00C258E7">
      <w:rPr>
        <w:noProof w:val="0"/>
      </w:rPr>
      <w:tab/>
    </w:r>
    <w:r w:rsidRPr="00C258E7">
      <w:rPr>
        <w:rStyle w:val="PageNumber"/>
        <w:noProof w:val="0"/>
      </w:rPr>
      <w:fldChar w:fldCharType="begin"/>
    </w:r>
    <w:r w:rsidRPr="00C258E7">
      <w:rPr>
        <w:rStyle w:val="PageNumber"/>
        <w:noProof w:val="0"/>
      </w:rPr>
      <w:instrText xml:space="preserve"> PAGE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w:t>
    </w:r>
    <w:r w:rsidRPr="00C258E7">
      <w:rPr>
        <w:rStyle w:val="PageNumber"/>
        <w:noProof w:val="0"/>
      </w:rPr>
      <w:fldChar w:fldCharType="begin"/>
    </w:r>
    <w:r w:rsidRPr="00C258E7">
      <w:rPr>
        <w:rStyle w:val="PageNumber"/>
        <w:noProof w:val="0"/>
      </w:rPr>
      <w:instrText xml:space="preserve"> NUMPAGES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1FD14" w14:textId="77777777" w:rsidR="00965884" w:rsidRDefault="009658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C0A29" w14:textId="77777777" w:rsidR="00C43DBD" w:rsidRPr="00C258E7" w:rsidRDefault="00C43DBD">
      <w:r w:rsidRPr="00C258E7">
        <w:separator/>
      </w:r>
    </w:p>
  </w:footnote>
  <w:footnote w:type="continuationSeparator" w:id="0">
    <w:p w14:paraId="03057B42" w14:textId="77777777" w:rsidR="00C43DBD" w:rsidRPr="00C258E7" w:rsidRDefault="00C43DBD">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586C2" w14:textId="77777777" w:rsidR="00965884" w:rsidRDefault="009658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D9DD2" w14:textId="77777777" w:rsidR="00965884" w:rsidRDefault="009658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7"/>
  </w:num>
  <w:num w:numId="3">
    <w:abstractNumId w:val="21"/>
  </w:num>
  <w:num w:numId="4">
    <w:abstractNumId w:val="22"/>
  </w:num>
  <w:num w:numId="5">
    <w:abstractNumId w:val="16"/>
  </w:num>
  <w:num w:numId="6">
    <w:abstractNumId w:val="25"/>
  </w:num>
  <w:num w:numId="7">
    <w:abstractNumId w:val="32"/>
  </w:num>
  <w:num w:numId="8">
    <w:abstractNumId w:val="17"/>
  </w:num>
  <w:num w:numId="9">
    <w:abstractNumId w:val="15"/>
  </w:num>
  <w:num w:numId="10">
    <w:abstractNumId w:val="2"/>
  </w:num>
  <w:num w:numId="11">
    <w:abstractNumId w:val="1"/>
  </w:num>
  <w:num w:numId="12">
    <w:abstractNumId w:val="0"/>
  </w:num>
  <w:num w:numId="13">
    <w:abstractNumId w:val="29"/>
  </w:num>
  <w:num w:numId="14">
    <w:abstractNumId w:val="30"/>
  </w:num>
  <w:num w:numId="15">
    <w:abstractNumId w:val="23"/>
  </w:num>
  <w:num w:numId="16">
    <w:abstractNumId w:val="35"/>
  </w:num>
  <w:num w:numId="17">
    <w:abstractNumId w:val="11"/>
  </w:num>
  <w:num w:numId="18">
    <w:abstractNumId w:val="12"/>
  </w:num>
  <w:num w:numId="19">
    <w:abstractNumId w:val="5"/>
  </w:num>
  <w:num w:numId="20">
    <w:abstractNumId w:val="41"/>
  </w:num>
  <w:num w:numId="21">
    <w:abstractNumId w:val="19"/>
  </w:num>
  <w:num w:numId="22">
    <w:abstractNumId w:val="39"/>
  </w:num>
  <w:num w:numId="23">
    <w:abstractNumId w:val="42"/>
  </w:num>
  <w:num w:numId="24">
    <w:abstractNumId w:val="34"/>
  </w:num>
  <w:num w:numId="25">
    <w:abstractNumId w:val="40"/>
  </w:num>
  <w:num w:numId="26">
    <w:abstractNumId w:val="26"/>
  </w:num>
  <w:num w:numId="27">
    <w:abstractNumId w:val="37"/>
  </w:num>
  <w:num w:numId="28">
    <w:abstractNumId w:val="9"/>
  </w:num>
  <w:num w:numId="29">
    <w:abstractNumId w:val="18"/>
  </w:num>
  <w:num w:numId="30">
    <w:abstractNumId w:val="7"/>
  </w:num>
  <w:num w:numId="31">
    <w:abstractNumId w:val="28"/>
  </w:num>
  <w:num w:numId="32">
    <w:abstractNumId w:val="4"/>
  </w:num>
  <w:num w:numId="33">
    <w:abstractNumId w:val="20"/>
  </w:num>
  <w:num w:numId="34">
    <w:abstractNumId w:val="24"/>
  </w:num>
  <w:num w:numId="35">
    <w:abstractNumId w:val="33"/>
  </w:num>
  <w:num w:numId="36">
    <w:abstractNumId w:val="14"/>
  </w:num>
  <w:num w:numId="37">
    <w:abstractNumId w:val="36"/>
  </w:num>
  <w:num w:numId="38">
    <w:abstractNumId w:val="10"/>
  </w:num>
  <w:num w:numId="39">
    <w:abstractNumId w:val="31"/>
  </w:num>
  <w:num w:numId="40">
    <w:abstractNumId w:val="6"/>
  </w:num>
  <w:num w:numId="41">
    <w:abstractNumId w:val="8"/>
  </w:num>
  <w:num w:numId="42">
    <w:abstractNumId w:val="38"/>
  </w:num>
  <w:num w:numId="43">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6DB1"/>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6538"/>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328"/>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C5893"/>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629D"/>
    <w:rsid w:val="001B642E"/>
    <w:rsid w:val="001B65ED"/>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4993"/>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542"/>
    <w:rsid w:val="00292EB7"/>
    <w:rsid w:val="002938D8"/>
    <w:rsid w:val="00293D77"/>
    <w:rsid w:val="00296227"/>
    <w:rsid w:val="00296F44"/>
    <w:rsid w:val="0029777D"/>
    <w:rsid w:val="002A055E"/>
    <w:rsid w:val="002A1C16"/>
    <w:rsid w:val="002A1D4E"/>
    <w:rsid w:val="002A2869"/>
    <w:rsid w:val="002A3267"/>
    <w:rsid w:val="002A355D"/>
    <w:rsid w:val="002A4F89"/>
    <w:rsid w:val="002B0E47"/>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374F"/>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30E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C34"/>
    <w:rsid w:val="00495F5C"/>
    <w:rsid w:val="004964F1"/>
    <w:rsid w:val="004A16BC"/>
    <w:rsid w:val="004A1EF7"/>
    <w:rsid w:val="004A2AE9"/>
    <w:rsid w:val="004A2B94"/>
    <w:rsid w:val="004A2DD2"/>
    <w:rsid w:val="004A30D5"/>
    <w:rsid w:val="004A3736"/>
    <w:rsid w:val="004A5459"/>
    <w:rsid w:val="004B00EE"/>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30EA"/>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4534"/>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3937"/>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29B"/>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137"/>
    <w:rsid w:val="006C65FE"/>
    <w:rsid w:val="006C7522"/>
    <w:rsid w:val="006D1A4B"/>
    <w:rsid w:val="006D66D3"/>
    <w:rsid w:val="006D6F08"/>
    <w:rsid w:val="006D6F79"/>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7C0"/>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85F0F"/>
    <w:rsid w:val="007904B5"/>
    <w:rsid w:val="00791415"/>
    <w:rsid w:val="00791F48"/>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4722"/>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5B75"/>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63F"/>
    <w:rsid w:val="00B27AAC"/>
    <w:rsid w:val="00B300EC"/>
    <w:rsid w:val="00B30929"/>
    <w:rsid w:val="00B32222"/>
    <w:rsid w:val="00B34325"/>
    <w:rsid w:val="00B372AA"/>
    <w:rsid w:val="00B40405"/>
    <w:rsid w:val="00B40445"/>
    <w:rsid w:val="00B409E0"/>
    <w:rsid w:val="00B40A02"/>
    <w:rsid w:val="00B41888"/>
    <w:rsid w:val="00B44EA6"/>
    <w:rsid w:val="00B4503B"/>
    <w:rsid w:val="00B45A52"/>
    <w:rsid w:val="00B45F15"/>
    <w:rsid w:val="00B46175"/>
    <w:rsid w:val="00B50A09"/>
    <w:rsid w:val="00B53D15"/>
    <w:rsid w:val="00B548B7"/>
    <w:rsid w:val="00B55D30"/>
    <w:rsid w:val="00B6645E"/>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3DB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0BEA"/>
    <w:rsid w:val="00D61AF5"/>
    <w:rsid w:val="00D62053"/>
    <w:rsid w:val="00D62194"/>
    <w:rsid w:val="00D652B5"/>
    <w:rsid w:val="00D66155"/>
    <w:rsid w:val="00D708B0"/>
    <w:rsid w:val="00D72EED"/>
    <w:rsid w:val="00D7361B"/>
    <w:rsid w:val="00D74EC9"/>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091"/>
    <w:rsid w:val="00DE2163"/>
    <w:rsid w:val="00DE5608"/>
    <w:rsid w:val="00DE58D0"/>
    <w:rsid w:val="00DE654F"/>
    <w:rsid w:val="00DF089D"/>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EF62F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16A5"/>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0870"/>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1">
    <w:name w:val="未处理的提及1"/>
    <w:basedOn w:val="DefaultParagraphFont"/>
    <w:uiPriority w:val="99"/>
    <w:semiHidden/>
    <w:unhideWhenUsed/>
    <w:rsid w:val="00757A16"/>
    <w:rPr>
      <w:color w:val="808080"/>
      <w:shd w:val="clear" w:color="auto" w:fill="E6E6E6"/>
    </w:rPr>
  </w:style>
  <w:style w:type="paragraph" w:styleId="Revision">
    <w:name w:val="Revision"/>
    <w:hidden/>
    <w:uiPriority w:val="99"/>
    <w:semiHidden/>
    <w:rsid w:val="00CC5476"/>
    <w:rPr>
      <w:rFonts w:ascii="Times New Roman" w:hAnsi="Times New Roman"/>
      <w:lang w:eastAsia="ja-JP"/>
    </w:rPr>
  </w:style>
  <w:style w:type="table" w:customStyle="1" w:styleId="10">
    <w:name w:val="표 구분선1"/>
    <w:basedOn w:val="TableNormal"/>
    <w:next w:val="TableGrid"/>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442D33"/>
    <w:rPr>
      <w:color w:val="605E5C"/>
      <w:shd w:val="clear" w:color="auto" w:fill="E1DFDD"/>
    </w:rPr>
  </w:style>
  <w:style w:type="paragraph" w:styleId="NormalWeb">
    <w:name w:val="Normal (Web)"/>
    <w:basedOn w:val="Normal"/>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156621177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5</TotalTime>
  <Pages>49</Pages>
  <Words>21525</Words>
  <Characters>122695</Characters>
  <Application>Microsoft Office Word</Application>
  <DocSecurity>0</DocSecurity>
  <Lines>1022</Lines>
  <Paragraphs>2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3933</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Huawei (David Lecompte)</cp:lastModifiedBy>
  <cp:revision>3</cp:revision>
  <cp:lastPrinted>2008-01-31T16:09:00Z</cp:lastPrinted>
  <dcterms:created xsi:type="dcterms:W3CDTF">2026-01-23T09:20:00Z</dcterms:created>
  <dcterms:modified xsi:type="dcterms:W3CDTF">2026-01-23T09: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